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02688681" w:displacedByCustomXml="next"/>
    <w:bookmarkStart w:id="1" w:name="_Toc402691831" w:displacedByCustomXml="next"/>
    <w:sdt>
      <w:sdtPr>
        <w:id w:val="-1807550219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b/>
          <w:sz w:val="28"/>
          <w:szCs w:val="24"/>
        </w:rPr>
      </w:sdtEndPr>
      <w:sdtContent>
        <w:p w:rsidR="00220FCB" w:rsidRDefault="00220FCB">
          <w:r>
            <w:rPr>
              <w:noProof/>
              <w:lang w:val="en-TT" w:eastAsia="en-TT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0D08B5" w:rsidRDefault="000D08B5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INFO 3440-</w:t>
                                      </w:r>
                                    </w:p>
                                  </w:sdtContent>
                                </w:sdt>
                                <w:p w:rsidR="000D08B5" w:rsidRDefault="000D08B5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AKIPRO BARKERY</w:t>
                                      </w:r>
                                    </w:sdtContent>
                                  </w:sdt>
                                  <w:r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Moniece Forbes-Wells | Usha ROHINI CYNTHIA BABOOLAL</w:t>
                                      </w:r>
                                      <w:r w:rsidR="00512925">
                                        <w:rPr>
                                          <w:color w:val="FFFFFF" w:themeColor="background1"/>
                                        </w:rPr>
                                        <w:t>| Kris Chinaikan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0D08B5" w:rsidRDefault="000D08B5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Requirements documents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6RtcQA&#10;AADcAAAADwAAAGRycy9kb3ducmV2LnhtbERPTWvCQBC9C/0PyxR6M5tWaTW6ighCERFM68HbkJ1m&#10;02ZnQ3Ybo7/eFQq9zeN9znzZ21p01PrKsYLnJAVBXDhdcang82MznIDwAVlj7ZgUXMjDcvEwmGOm&#10;3ZkP1OWhFDGEfYYKTAhNJqUvDFn0iWuII/flWoshwraUusVzDLe1fEnTV2mx4thgsKG1oeIn/7UK&#10;tt9vo9x0q+462tPRuOPutFl7pZ4e+9UMRKA+/Iv/3O86zp+O4f5MvE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eukbXEAAAA3AAAAA8AAAAAAAAAAAAAAAAAmAIAAGRycy9k&#10;b3ducmV2LnhtbFBLBQYAAAAABAAEAPUAAACJAw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KQg8QA&#10;AADcAAAADwAAAGRycy9kb3ducmV2LnhtbERPTWvCQBC9C/0PyxS8FN0obampq4gi1CLFxly8jdlp&#10;NpidDdlV47/vFgre5vE+ZzrvbC0u1PrKsYLRMAFBXDhdcakg368HbyB8QNZYOyYFN/Iwnz30pphq&#10;d+VvumShFDGEfYoKTAhNKqUvDFn0Q9cQR+7HtRZDhG0pdYvXGG5rOU6SV2mx4thgsKGloeKUna2C&#10;LF/lRwrPk8+vw8bt8iez2447pfqP3eIdRKAu3MX/7g8d509e4O+ZeIG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CkIPEAAAA3AAAAA8AAAAAAAAAAAAAAAAAmAIAAGRycy9k&#10;b3ducmV2LnhtbFBLBQYAAAAABAAEAPUAAACJAw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0D08B5" w:rsidRDefault="000D08B5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INFO 3440-</w:t>
                                </w:r>
                              </w:p>
                            </w:sdtContent>
                          </w:sdt>
                          <w:p w:rsidR="000D08B5" w:rsidRDefault="000D08B5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AKIPRO BARKERY</w:t>
                                </w:r>
                              </w:sdtContent>
                            </w:sdt>
                            <w:r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</w:rPr>
                                  <w:t>Moniece Forbes-Wells | Usha ROHINI CYNTHIA BABOOLAL</w:t>
                                </w:r>
                                <w:r w:rsidR="00512925">
                                  <w:rPr>
                                    <w:color w:val="FFFFFF" w:themeColor="background1"/>
                                  </w:rPr>
                                  <w:t>| Kris Chinaikan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zTqsIA&#10;AADcAAAADwAAAGRycy9kb3ducmV2LnhtbERPS4vCMBC+C/6HMIIXWdO1oGs1ig/E9aguLN6GZmyL&#10;zaTbRK3/3ggL3ubje8503phS3Kh2hWUFn/0IBHFqdcGZgp/j5uMLhPPIGkvLpOBBDuazdmuKibZ3&#10;3tPt4DMRQtglqCD3vkqkdGlOBl3fVsSBO9vaoA+wzqSu8R7CTSkHUTSUBgsODTlWtMopvRyuRsF4&#10;6fdx7/cUV9s/s8bsujvGo5NS3U6zmIDw1Pi3+N/9rcP88RBez4QL5Ow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/NOqwgAAANwAAAAPAAAAAAAAAAAAAAAAAJgCAABkcnMvZG93&#10;bnJldi54bWxQSwUGAAAAAAQABAD1AAAAhwM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0D08B5" w:rsidRDefault="000D08B5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Requirements documents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220FCB" w:rsidRDefault="00220FCB">
          <w:pPr>
            <w:spacing w:after="160" w:line="259" w:lineRule="auto"/>
            <w:rPr>
              <w:rFonts w:ascii="Times New Roman" w:eastAsiaTheme="majorEastAsia" w:hAnsi="Times New Roman" w:cs="Times New Roman"/>
              <w:b/>
              <w:color w:val="2E74B5" w:themeColor="accent1" w:themeShade="BF"/>
              <w:sz w:val="28"/>
              <w:szCs w:val="24"/>
            </w:rPr>
          </w:pPr>
          <w:r>
            <w:rPr>
              <w:rFonts w:ascii="Times New Roman" w:hAnsi="Times New Roman" w:cs="Times New Roman"/>
              <w:b/>
              <w:sz w:val="28"/>
              <w:szCs w:val="24"/>
            </w:rPr>
            <w:br w:type="page"/>
          </w:r>
        </w:p>
      </w:sdtContent>
    </w:sdt>
    <w:sdt>
      <w:sdtPr>
        <w:rPr>
          <w:rFonts w:ascii="Times New Roman" w:eastAsiaTheme="minorHAnsi" w:hAnsi="Times New Roman" w:cs="Times New Roman"/>
          <w:color w:val="auto"/>
          <w:sz w:val="24"/>
          <w:szCs w:val="24"/>
        </w:rPr>
        <w:id w:val="-1198926878"/>
        <w:docPartObj>
          <w:docPartGallery w:val="Cover Pages"/>
          <w:docPartUnique/>
        </w:docPartObj>
      </w:sdtPr>
      <w:sdtContent>
        <w:sdt>
          <w:sdtPr>
            <w:rPr>
              <w:rFonts w:ascii="Times New Roman" w:eastAsiaTheme="minorHAnsi" w:hAnsi="Times New Roman" w:cs="Times New Roman"/>
              <w:b/>
              <w:color w:val="auto"/>
              <w:sz w:val="28"/>
              <w:szCs w:val="24"/>
            </w:rPr>
            <w:id w:val="-412238357"/>
            <w:docPartObj>
              <w:docPartGallery w:val="Table of Contents"/>
              <w:docPartUnique/>
            </w:docPartObj>
          </w:sdtPr>
          <w:sdtEndPr>
            <w:rPr>
              <w:bCs/>
              <w:noProof/>
              <w:sz w:val="24"/>
            </w:rPr>
          </w:sdtEndPr>
          <w:sdtContent>
            <w:p w:rsidR="00220FCB" w:rsidRPr="008B51B9" w:rsidRDefault="00220FCB" w:rsidP="00220FCB">
              <w:pPr>
                <w:pStyle w:val="TOCHeading"/>
                <w:spacing w:line="360" w:lineRule="auto"/>
                <w:rPr>
                  <w:rFonts w:ascii="Times New Roman" w:hAnsi="Times New Roman" w:cs="Times New Roman"/>
                  <w:b/>
                  <w:sz w:val="28"/>
                  <w:szCs w:val="24"/>
                </w:rPr>
              </w:pPr>
              <w:r w:rsidRPr="008B51B9">
                <w:rPr>
                  <w:rFonts w:ascii="Times New Roman" w:hAnsi="Times New Roman" w:cs="Times New Roman"/>
                  <w:b/>
                  <w:sz w:val="28"/>
                  <w:szCs w:val="24"/>
                </w:rPr>
                <w:t>Table of Contents</w:t>
              </w:r>
            </w:p>
            <w:p w:rsidR="00220FCB" w:rsidRDefault="00220FCB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r w:rsidRPr="00634E3E">
                <w:rPr>
                  <w:rFonts w:ascii="Times New Roman" w:hAnsi="Times New Roman"/>
                  <w:sz w:val="24"/>
                  <w:szCs w:val="24"/>
                </w:rPr>
                <w:fldChar w:fldCharType="begin"/>
              </w:r>
              <w:r w:rsidRPr="00634E3E">
                <w:rPr>
                  <w:rFonts w:ascii="Times New Roman" w:hAnsi="Times New Roman"/>
                  <w:sz w:val="24"/>
                  <w:szCs w:val="24"/>
                </w:rPr>
                <w:instrText xml:space="preserve"> TOC \o "1-3" \h \z \u </w:instrText>
              </w:r>
              <w:r w:rsidRPr="00634E3E">
                <w:rPr>
                  <w:rFonts w:ascii="Times New Roman" w:hAnsi="Times New Roman"/>
                  <w:sz w:val="24"/>
                  <w:szCs w:val="24"/>
                </w:rPr>
                <w:fldChar w:fldCharType="separate"/>
              </w:r>
              <w:hyperlink w:anchor="_Toc402691831" w:history="1">
                <w:r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Delivery Modul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026918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2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2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3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3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6" w:history="1">
                <w:r w:rsidR="00220FCB" w:rsidRPr="00CC5D6B">
                  <w:rPr>
                    <w:rStyle w:val="Hyperlink"/>
                    <w:noProof/>
                  </w:rPr>
                  <w:t>Entity Relationship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6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5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8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8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6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39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 for printing an invoice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39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7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40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0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10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41" w:history="1">
                <w:r w:rsidR="00220FCB" w:rsidRPr="00CC5D6B">
                  <w:rPr>
                    <w:rStyle w:val="Hyperlink"/>
                    <w:noProof/>
                  </w:rPr>
                  <w:t>Use Case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1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15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42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Resource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2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2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Default="000D08B5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hyperlink w:anchor="_Toc402691843" w:history="1">
                <w:r w:rsidR="00220FCB"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Customer Accounts Module</w:t>
                </w:r>
                <w:r w:rsidR="00220FCB">
                  <w:rPr>
                    <w:noProof/>
                    <w:webHidden/>
                  </w:rPr>
                  <w:tab/>
                </w:r>
                <w:r w:rsidR="00220FCB">
                  <w:rPr>
                    <w:noProof/>
                    <w:webHidden/>
                  </w:rPr>
                  <w:fldChar w:fldCharType="begin"/>
                </w:r>
                <w:r w:rsidR="00220FCB">
                  <w:rPr>
                    <w:noProof/>
                    <w:webHidden/>
                  </w:rPr>
                  <w:instrText xml:space="preserve"> PAGEREF _Toc402691843 \h </w:instrText>
                </w:r>
                <w:r w:rsidR="00220FCB">
                  <w:rPr>
                    <w:noProof/>
                    <w:webHidden/>
                  </w:rPr>
                </w:r>
                <w:r w:rsidR="00220FCB">
                  <w:rPr>
                    <w:noProof/>
                    <w:webHidden/>
                  </w:rPr>
                  <w:fldChar w:fldCharType="separate"/>
                </w:r>
                <w:r w:rsidR="00220FCB">
                  <w:rPr>
                    <w:noProof/>
                    <w:webHidden/>
                  </w:rPr>
                  <w:t>23</w:t>
                </w:r>
                <w:r w:rsidR="00220FC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noProof/>
                </w:rPr>
              </w:pPr>
              <w:hyperlink w:anchor="_Toc402691844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4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noProof/>
                </w:rPr>
              </w:pPr>
              <w:hyperlink w:anchor="_Toc402691845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5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4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noProof/>
                </w:rPr>
              </w:pPr>
              <w:hyperlink w:anchor="_Toc402691846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Entity Relationship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6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6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noProof/>
                </w:rPr>
              </w:pPr>
              <w:hyperlink w:anchor="_Toc402691847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7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27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noProof/>
                </w:rPr>
              </w:pPr>
              <w:hyperlink w:anchor="_Toc402691848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8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2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49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Use Case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49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37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0" w:history="1">
                <w:r w:rsidR="00220FCB" w:rsidRPr="00CC5D6B">
                  <w:rPr>
                    <w:rStyle w:val="Hyperlink"/>
                    <w:noProof/>
                  </w:rPr>
                  <w:t>Resource Diagram: Customer Account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50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42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Pr="00CC5D6B" w:rsidRDefault="000D08B5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1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Interface Design Screenshots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51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t>43</w:t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</w:p>
            <w:p w:rsidR="00220FCB" w:rsidRDefault="000D08B5" w:rsidP="00220FCB">
              <w:pPr>
                <w:pStyle w:val="TOC1"/>
                <w:ind w:left="0"/>
                <w:rPr>
                  <w:rFonts w:cstheme="minorBidi"/>
                  <w:noProof/>
                </w:rPr>
              </w:pPr>
              <w:hyperlink w:anchor="_Toc402691852" w:history="1">
                <w:r w:rsidR="00220FCB" w:rsidRPr="00241874">
                  <w:rPr>
                    <w:rStyle w:val="Hyperlink"/>
                    <w:rFonts w:ascii="Times New Roman" w:hAnsi="Times New Roman"/>
                    <w:b/>
                    <w:noProof/>
                  </w:rPr>
                  <w:t>The Merchandiser Module:</w:t>
                </w:r>
                <w:r w:rsidR="00220FC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6</w:t>
              </w:r>
            </w:p>
            <w:p w:rsidR="00220FCB" w:rsidRPr="00CC5D6B" w:rsidRDefault="000D08B5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3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ystem Requirements: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6</w:t>
              </w:r>
            </w:p>
            <w:p w:rsidR="00220FCB" w:rsidRPr="00CC5D6B" w:rsidRDefault="000D08B5" w:rsidP="00220FCB">
              <w:pPr>
                <w:pStyle w:val="TOC2"/>
                <w:rPr>
                  <w:rFonts w:cstheme="minorBidi"/>
                  <w:noProof/>
                </w:rPr>
              </w:pPr>
              <w:hyperlink w:anchor="_Toc402691854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Data Flow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7</w:t>
              </w:r>
            </w:p>
            <w:p w:rsidR="00220FCB" w:rsidRPr="00CC5D6B" w:rsidRDefault="000D08B5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5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Entity Relationship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48</w:t>
              </w:r>
            </w:p>
            <w:p w:rsidR="00220FCB" w:rsidRPr="00CC5D6B" w:rsidRDefault="000D08B5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6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Sequence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  <w:r w:rsidR="00220FCB" w:rsidRPr="00CC5D6B">
                  <w:rPr>
                    <w:noProof/>
                    <w:webHidden/>
                  </w:rPr>
                  <w:fldChar w:fldCharType="begin"/>
                </w:r>
                <w:r w:rsidR="00220FCB" w:rsidRPr="00CC5D6B">
                  <w:rPr>
                    <w:noProof/>
                    <w:webHidden/>
                  </w:rPr>
                  <w:instrText xml:space="preserve"> PAGEREF _Toc402691856 \h </w:instrText>
                </w:r>
                <w:r w:rsidR="00220FCB" w:rsidRPr="00CC5D6B">
                  <w:rPr>
                    <w:noProof/>
                    <w:webHidden/>
                  </w:rPr>
                </w:r>
                <w:r w:rsidR="00220FCB" w:rsidRPr="00CC5D6B">
                  <w:rPr>
                    <w:noProof/>
                    <w:webHidden/>
                  </w:rPr>
                  <w:fldChar w:fldCharType="separate"/>
                </w:r>
                <w:r w:rsidR="00220FCB" w:rsidRPr="00CC5D6B">
                  <w:rPr>
                    <w:noProof/>
                    <w:webHidden/>
                  </w:rPr>
                  <w:fldChar w:fldCharType="end"/>
                </w:r>
              </w:hyperlink>
              <w:r w:rsidR="002B1FA9">
                <w:rPr>
                  <w:noProof/>
                </w:rPr>
                <w:t>49</w:t>
              </w:r>
            </w:p>
            <w:p w:rsidR="00220FCB" w:rsidRPr="00CC5D6B" w:rsidRDefault="000D08B5" w:rsidP="00220FCB">
              <w:pPr>
                <w:pStyle w:val="TOC1"/>
                <w:rPr>
                  <w:rFonts w:cstheme="minorBidi"/>
                  <w:noProof/>
                </w:rPr>
              </w:pPr>
              <w:hyperlink w:anchor="_Toc402691857" w:history="1">
                <w:r w:rsidR="00220FCB" w:rsidRPr="00CC5D6B">
                  <w:rPr>
                    <w:rStyle w:val="Hyperlink"/>
                    <w:rFonts w:ascii="Times New Roman" w:hAnsi="Times New Roman"/>
                    <w:noProof/>
                  </w:rPr>
                  <w:t>Activity Diagram</w:t>
                </w:r>
                <w:r w:rsidR="00220FCB" w:rsidRPr="00CC5D6B">
                  <w:rPr>
                    <w:noProof/>
                    <w:webHidden/>
                  </w:rPr>
                  <w:tab/>
                </w:r>
              </w:hyperlink>
              <w:r w:rsidR="002B1FA9">
                <w:rPr>
                  <w:noProof/>
                </w:rPr>
                <w:t>50</w:t>
              </w:r>
            </w:p>
            <w:p w:rsidR="00512925" w:rsidRPr="00CC5D6B" w:rsidRDefault="00220FCB" w:rsidP="00512925">
              <w:pPr>
                <w:pStyle w:val="TOC1"/>
                <w:rPr>
                  <w:rFonts w:cstheme="minorBidi"/>
                  <w:noProof/>
                </w:rPr>
              </w:pPr>
              <w:r w:rsidRPr="00634E3E">
                <w:rPr>
                  <w:rFonts w:ascii="Times New Roman" w:hAnsi="Times New Roman"/>
                  <w:b/>
                  <w:bCs/>
                  <w:noProof/>
                  <w:sz w:val="24"/>
                  <w:szCs w:val="24"/>
                </w:rPr>
                <w:fldChar w:fldCharType="end"/>
              </w:r>
              <w:r w:rsidR="00512925" w:rsidRPr="00512925">
                <w:rPr>
                  <w:rFonts w:ascii="Times New Roman" w:hAnsi="Times New Roman"/>
                  <w:noProof/>
                </w:rPr>
                <w:t>Interface Design Screenshots</w:t>
              </w:r>
              <w:r w:rsidR="00512925" w:rsidRPr="00CC5D6B">
                <w:rPr>
                  <w:noProof/>
                  <w:webHidden/>
                </w:rPr>
                <w:tab/>
              </w:r>
              <w:r w:rsidR="00512925">
                <w:rPr>
                  <w:noProof/>
                  <w:webHidden/>
                </w:rPr>
                <w:t>51-54</w:t>
              </w:r>
            </w:p>
            <w:p w:rsidR="00220FCB" w:rsidRDefault="000D08B5" w:rsidP="00512925">
              <w:pPr>
                <w:tabs>
                  <w:tab w:val="left" w:pos="750"/>
                </w:tabs>
                <w:spacing w:line="360" w:lineRule="auto"/>
                <w:rPr>
                  <w:rFonts w:ascii="Times New Roman" w:hAnsi="Times New Roman" w:cs="Times New Roman"/>
                  <w:b/>
                  <w:bCs/>
                  <w:noProof/>
                  <w:sz w:val="24"/>
                  <w:szCs w:val="24"/>
                </w:rPr>
              </w:pPr>
            </w:p>
          </w:sdtContent>
        </w:sdt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Default="00220FCB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220FCB" w:rsidRPr="00220FCB" w:rsidRDefault="000D08B5" w:rsidP="00220FCB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</w:p>
      </w:sdtContent>
    </w:sdt>
    <w:p w:rsidR="00BD5E60" w:rsidRDefault="00BD5E60" w:rsidP="00634E3E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r w:rsidRPr="00634E3E">
        <w:rPr>
          <w:rFonts w:ascii="Times New Roman" w:hAnsi="Times New Roman" w:cs="Times New Roman"/>
          <w:b/>
          <w:sz w:val="28"/>
          <w:szCs w:val="24"/>
        </w:rPr>
        <w:t>The Delivery Module</w:t>
      </w:r>
      <w:bookmarkEnd w:id="1"/>
      <w:bookmarkEnd w:id="0"/>
    </w:p>
    <w:p w:rsidR="00634E3E" w:rsidRPr="00634E3E" w:rsidRDefault="00634E3E" w:rsidP="00634E3E"/>
    <w:p w:rsidR="00BD5E60" w:rsidRPr="00634E3E" w:rsidRDefault="00BD5E60" w:rsidP="00634E3E">
      <w:pPr>
        <w:spacing w:line="360" w:lineRule="auto"/>
        <w:jc w:val="both"/>
        <w:rPr>
          <w:rFonts w:ascii="Times New Roman" w:hAnsi="Times New Roman" w:cs="Times New Roman"/>
          <w:b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b/>
          <w:color w:val="5B9BD5" w:themeColor="accent1"/>
          <w:sz w:val="24"/>
          <w:szCs w:val="24"/>
        </w:rPr>
        <w:t xml:space="preserve">User Requirements: 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connect to database in order to retrieve orders associated with driver’s assigned route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generate invoices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make returns</w:t>
      </w:r>
    </w:p>
    <w:p w:rsidR="00BD5E60" w:rsidRPr="00634E3E" w:rsidRDefault="00BD5E60" w:rsidP="00634E3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Driver must be able to make sales on the spot</w:t>
      </w:r>
    </w:p>
    <w:p w:rsidR="00BD5E60" w:rsidRPr="00634E3E" w:rsidRDefault="00BD5E60" w:rsidP="00634E3E">
      <w:pPr>
        <w:pStyle w:val="Heading2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bookmarkStart w:id="2" w:name="_Toc402688682"/>
      <w:bookmarkStart w:id="3" w:name="_Toc402691832"/>
      <w:r w:rsidRPr="00634E3E">
        <w:rPr>
          <w:rFonts w:ascii="Times New Roman" w:hAnsi="Times New Roman" w:cs="Times New Roman"/>
          <w:b/>
          <w:sz w:val="24"/>
          <w:szCs w:val="24"/>
        </w:rPr>
        <w:t>System Requirements:</w:t>
      </w:r>
      <w:bookmarkEnd w:id="2"/>
      <w:bookmarkEnd w:id="3"/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uthorize driver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sync invoices from database to driver’s account on remote device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provide listing and details of individual invoices for driver’s use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drivers to record returns made to invoices</w:t>
      </w:r>
    </w:p>
    <w:p w:rsidR="00BD5E60" w:rsidRPr="00634E3E" w:rsidRDefault="00BD5E60" w:rsidP="00634E3E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System should </w:t>
      </w:r>
      <w:r w:rsidR="00BA7D86" w:rsidRPr="00634E3E">
        <w:rPr>
          <w:rFonts w:ascii="Times New Roman" w:hAnsi="Times New Roman" w:cs="Times New Roman"/>
          <w:sz w:val="24"/>
          <w:szCs w:val="24"/>
        </w:rPr>
        <w:t>have procedures in place for drivers to be able to record all cash purchases</w: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Default="00BA7D86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4" w:name="_Toc402688683"/>
      <w:bookmarkStart w:id="5" w:name="_Toc402691833"/>
      <w:r w:rsidRPr="00634E3E">
        <w:rPr>
          <w:rFonts w:ascii="Times New Roman" w:hAnsi="Times New Roman" w:cs="Times New Roman"/>
          <w:b/>
          <w:sz w:val="28"/>
          <w:szCs w:val="24"/>
        </w:rPr>
        <w:t>Data Flow Diagram</w:t>
      </w:r>
      <w:bookmarkEnd w:id="4"/>
      <w:bookmarkEnd w:id="5"/>
    </w:p>
    <w:p w:rsidR="00634E3E" w:rsidRPr="00634E3E" w:rsidRDefault="00634E3E" w:rsidP="00634E3E"/>
    <w:bookmarkStart w:id="6" w:name="_Toc402688684"/>
    <w:bookmarkStart w:id="7" w:name="_Toc402688766"/>
    <w:bookmarkStart w:id="8" w:name="_Toc402691834"/>
    <w:bookmarkEnd w:id="6"/>
    <w:bookmarkEnd w:id="7"/>
    <w:bookmarkEnd w:id="8"/>
    <w:p w:rsidR="00BA7D86" w:rsidRPr="00634E3E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806" w:dyaOrig="1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87pt" o:ole="">
            <v:imagedata r:id="rId10" o:title=""/>
          </v:shape>
          <o:OLEObject Type="Embed" ProgID="Visio.Drawing.15" ShapeID="_x0000_i1025" DrawAspect="Content" ObjectID="_1476448961" r:id="rId11"/>
        </w:objec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bookmarkStart w:id="9" w:name="_Toc402688685"/>
    <w:bookmarkStart w:id="10" w:name="_Toc402688767"/>
    <w:bookmarkStart w:id="11" w:name="_Toc402691835"/>
    <w:bookmarkEnd w:id="9"/>
    <w:bookmarkEnd w:id="10"/>
    <w:bookmarkEnd w:id="11"/>
    <w:p w:rsidR="00BA7D86" w:rsidRDefault="00BA7D86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176" w:dyaOrig="1666">
          <v:shape id="_x0000_i1026" type="#_x0000_t75" style="width:408.75pt;height:83.25pt" o:ole="">
            <v:imagedata r:id="rId12" o:title=""/>
          </v:shape>
          <o:OLEObject Type="Embed" ProgID="Visio.Drawing.15" ShapeID="_x0000_i1026" DrawAspect="Content" ObjectID="_1476448962" r:id="rId13"/>
        </w:object>
      </w:r>
    </w:p>
    <w:p w:rsidR="00634E3E" w:rsidRPr="00634E3E" w:rsidRDefault="00634E3E" w:rsidP="00634E3E"/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01" w:dyaOrig="3826">
          <v:shape id="_x0000_i1027" type="#_x0000_t75" style="width:420pt;height:191.25pt" o:ole="">
            <v:imagedata r:id="rId14" o:title=""/>
          </v:shape>
          <o:OLEObject Type="Embed" ProgID="Visio.Drawing.15" ShapeID="_x0000_i1027" DrawAspect="Content" ObjectID="_1476448963" r:id="rId15"/>
        </w:object>
      </w: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71" w:dyaOrig="1246">
          <v:shape id="_x0000_i1028" type="#_x0000_t75" style="width:418.5pt;height:62.25pt" o:ole="">
            <v:imagedata r:id="rId16" o:title=""/>
          </v:shape>
          <o:OLEObject Type="Embed" ProgID="Visio.Drawing.15" ShapeID="_x0000_i1028" DrawAspect="Content" ObjectID="_1476448964" r:id="rId17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71" w:dyaOrig="1666">
          <v:shape id="_x0000_i1029" type="#_x0000_t75" style="width:418.5pt;height:83.25pt" o:ole="">
            <v:imagedata r:id="rId18" o:title=""/>
          </v:shape>
          <o:OLEObject Type="Embed" ProgID="Visio.Drawing.15" ShapeID="_x0000_i1029" DrawAspect="Content" ObjectID="_1476448965" r:id="rId19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30" w:dyaOrig="1666">
          <v:shape id="_x0000_i1030" type="#_x0000_t75" style="width:421.5pt;height:83.25pt" o:ole="">
            <v:imagedata r:id="rId20" o:title=""/>
          </v:shape>
          <o:OLEObject Type="Embed" ProgID="Visio.Drawing.15" ShapeID="_x0000_i1030" DrawAspect="Content" ObjectID="_1476448966" r:id="rId21"/>
        </w:object>
      </w: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506" w:dyaOrig="1666">
          <v:shape id="_x0000_i1031" type="#_x0000_t75" style="width:425.25pt;height:83.25pt" o:ole="">
            <v:imagedata r:id="rId22" o:title=""/>
          </v:shape>
          <o:OLEObject Type="Embed" ProgID="Visio.Drawing.15" ShapeID="_x0000_i1031" DrawAspect="Content" ObjectID="_1476448967" r:id="rId23"/>
        </w:object>
      </w:r>
    </w:p>
    <w:p w:rsidR="00BA7D86" w:rsidRDefault="00BA7D86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7D86" w:rsidRPr="00634E3E" w:rsidRDefault="00BA7D86" w:rsidP="00634E3E">
      <w:pPr>
        <w:pStyle w:val="Heading2"/>
        <w:rPr>
          <w:b/>
        </w:rPr>
      </w:pPr>
      <w:bookmarkStart w:id="12" w:name="_Toc402691836"/>
      <w:r w:rsidRPr="00634E3E">
        <w:rPr>
          <w:b/>
        </w:rPr>
        <w:lastRenderedPageBreak/>
        <w:t>Entity Relationship Diagram</w:t>
      </w:r>
      <w:bookmarkEnd w:id="12"/>
    </w:p>
    <w:p w:rsidR="0086122B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</w:p>
    <w:p w:rsidR="00634E3E" w:rsidRPr="00634E3E" w:rsidRDefault="00634E3E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</w:p>
    <w:bookmarkStart w:id="13" w:name="_Toc402688686"/>
    <w:bookmarkStart w:id="14" w:name="_Toc402688768"/>
    <w:bookmarkStart w:id="15" w:name="_Toc402691837"/>
    <w:bookmarkEnd w:id="13"/>
    <w:bookmarkEnd w:id="14"/>
    <w:bookmarkEnd w:id="15"/>
    <w:p w:rsidR="00BA7D86" w:rsidRPr="00634E3E" w:rsidRDefault="00634E3E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16" w:dyaOrig="6676">
          <v:shape id="_x0000_i1032" type="#_x0000_t75" style="width:503.25pt;height:254.25pt" o:ole="">
            <v:imagedata r:id="rId24" o:title=""/>
          </v:shape>
          <o:OLEObject Type="Embed" ProgID="Visio.Drawing.15" ShapeID="_x0000_i1032" DrawAspect="Content" ObjectID="_1476448968" r:id="rId25"/>
        </w:object>
      </w: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34E3E" w:rsidRDefault="00634E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Default="00750C4B" w:rsidP="00634E3E">
      <w:pPr>
        <w:pStyle w:val="Heading2"/>
        <w:spacing w:line="360" w:lineRule="auto"/>
        <w:rPr>
          <w:rFonts w:ascii="Times New Roman" w:eastAsiaTheme="minorHAnsi" w:hAnsi="Times New Roman" w:cs="Times New Roman"/>
          <w:color w:val="auto"/>
          <w:sz w:val="24"/>
          <w:szCs w:val="24"/>
        </w:rPr>
      </w:pPr>
    </w:p>
    <w:p w:rsidR="00993AED" w:rsidRPr="00993AED" w:rsidRDefault="00993AED" w:rsidP="00993AED"/>
    <w:p w:rsidR="00750C4B" w:rsidRPr="00993AED" w:rsidRDefault="00750C4B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16" w:name="_Toc402688687"/>
      <w:bookmarkStart w:id="17" w:name="_Toc402691838"/>
      <w:r w:rsidRPr="00993AED">
        <w:rPr>
          <w:rFonts w:ascii="Times New Roman" w:hAnsi="Times New Roman" w:cs="Times New Roman"/>
          <w:b/>
          <w:sz w:val="28"/>
          <w:szCs w:val="24"/>
        </w:rPr>
        <w:lastRenderedPageBreak/>
        <w:t>Sequence Diagrams</w:t>
      </w:r>
      <w:bookmarkEnd w:id="16"/>
      <w:bookmarkEnd w:id="17"/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236460" w:rsidRDefault="00750C4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Sequence Diagram for viewing all invoices</w:t>
      </w:r>
    </w:p>
    <w:p w:rsidR="00750C4B" w:rsidRPr="00634E3E" w:rsidRDefault="00750C4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491" w:dyaOrig="3660">
          <v:shape id="_x0000_i1033" type="#_x0000_t75" style="width:424.5pt;height:183pt" o:ole="">
            <v:imagedata r:id="rId26" o:title=""/>
          </v:shape>
          <o:OLEObject Type="Embed" ProgID="Visio.Drawing.15" ShapeID="_x0000_i1033" DrawAspect="Content" ObjectID="_1476448969" r:id="rId27"/>
        </w:object>
      </w:r>
    </w:p>
    <w:p w:rsidR="00354BA7" w:rsidRPr="00634E3E" w:rsidRDefault="00354BA7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236460" w:rsidRDefault="00354BA7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  <w:u w:val="single"/>
        </w:rPr>
      </w:pPr>
      <w:bookmarkStart w:id="18" w:name="_Toc402688688"/>
      <w:bookmarkStart w:id="19" w:name="_Toc402688770"/>
      <w:bookmarkStart w:id="20" w:name="_Toc402691839"/>
      <w:r w:rsidRPr="00236460">
        <w:rPr>
          <w:rFonts w:ascii="Times New Roman" w:hAnsi="Times New Roman" w:cs="Times New Roman"/>
          <w:sz w:val="24"/>
          <w:szCs w:val="24"/>
          <w:u w:val="single"/>
        </w:rPr>
        <w:t>Sequence Diagram for printing an invoice</w:t>
      </w:r>
      <w:bookmarkEnd w:id="18"/>
      <w:bookmarkEnd w:id="19"/>
      <w:bookmarkEnd w:id="20"/>
    </w:p>
    <w:p w:rsidR="00354BA7" w:rsidRPr="00634E3E" w:rsidRDefault="00354BA7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7711" w:dyaOrig="3301">
          <v:shape id="_x0000_i1034" type="#_x0000_t75" style="width:385.5pt;height:165pt" o:ole="">
            <v:imagedata r:id="rId28" o:title=""/>
          </v:shape>
          <o:OLEObject Type="Embed" ProgID="Visio.Drawing.15" ShapeID="_x0000_i1034" DrawAspect="Content" ObjectID="_1476448970" r:id="rId29"/>
        </w:object>
      </w: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50C4B" w:rsidRPr="00236460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Logging in</w:t>
      </w:r>
    </w:p>
    <w:p w:rsidR="00750C4B" w:rsidRPr="00634E3E" w:rsidRDefault="0086122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850" w:dyaOrig="8385">
          <v:shape id="_x0000_i1035" type="#_x0000_t75" style="width:442.5pt;height:419.25pt" o:ole="">
            <v:imagedata r:id="rId30" o:title=""/>
          </v:shape>
          <o:OLEObject Type="Embed" ProgID="Visio.Drawing.15" ShapeID="_x0000_i1035" DrawAspect="Content" ObjectID="_1476448971" r:id="rId31"/>
        </w:object>
      </w: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50C4B" w:rsidRPr="00634E3E" w:rsidRDefault="00750C4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236460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236460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recording a cash purchase</w:t>
      </w:r>
    </w:p>
    <w:p w:rsidR="0086122B" w:rsidRPr="00634E3E" w:rsidRDefault="0086122B" w:rsidP="002364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7231" w:dyaOrig="6945">
          <v:shape id="_x0000_i1036" type="#_x0000_t75" style="width:361.5pt;height:347.25pt" o:ole="">
            <v:imagedata r:id="rId32" o:title=""/>
          </v:shape>
          <o:OLEObject Type="Embed" ProgID="Visio.Drawing.15" ShapeID="_x0000_i1036" DrawAspect="Content" ObjectID="_1476448972" r:id="rId33"/>
        </w:object>
      </w: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Pr="00634E3E" w:rsidRDefault="0086122B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50C4B" w:rsidRPr="00FC6D31" w:rsidRDefault="0086122B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Sequence Diagram for recording returns</w:t>
      </w:r>
    </w:p>
    <w:p w:rsidR="0086122B" w:rsidRPr="00634E3E" w:rsidRDefault="0086122B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11" w:dyaOrig="6945">
          <v:shape id="_x0000_i1037" type="#_x0000_t75" style="width:415.5pt;height:347.25pt" o:ole="">
            <v:imagedata r:id="rId34" o:title=""/>
          </v:shape>
          <o:OLEObject Type="Embed" ProgID="Visio.Drawing.15" ShapeID="_x0000_i1037" DrawAspect="Content" ObjectID="_1476448973" r:id="rId35"/>
        </w:object>
      </w: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6122B" w:rsidRDefault="0086122B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1" w:name="_Toc402688689"/>
      <w:bookmarkStart w:id="22" w:name="_Toc402691840"/>
      <w:r w:rsidRPr="00FC6D31">
        <w:rPr>
          <w:rFonts w:ascii="Times New Roman" w:hAnsi="Times New Roman" w:cs="Times New Roman"/>
          <w:b/>
          <w:sz w:val="28"/>
          <w:szCs w:val="24"/>
        </w:rPr>
        <w:lastRenderedPageBreak/>
        <w:t>Activity Diagram</w:t>
      </w:r>
      <w:bookmarkEnd w:id="21"/>
      <w:bookmarkEnd w:id="22"/>
    </w:p>
    <w:p w:rsidR="00FC6D31" w:rsidRPr="00FC6D31" w:rsidRDefault="00FC6D31" w:rsidP="00FC6D31"/>
    <w:p w:rsidR="00354BA7" w:rsidRPr="00FC6D31" w:rsidRDefault="00FC6D31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Activity Diagram for Lo</w:t>
      </w:r>
      <w:r w:rsidR="00354BA7"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 xml:space="preserve">gging in and </w:t>
      </w:r>
      <w:r w:rsidR="00D5276D"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Returning products</w:t>
      </w:r>
    </w:p>
    <w:p w:rsidR="00D5276D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5060">
          <v:shape id="_x0000_i1038" type="#_x0000_t75" style="width:318.75pt;height:535.5pt" o:ole="">
            <v:imagedata r:id="rId36" o:title=""/>
          </v:shape>
          <o:OLEObject Type="Embed" ProgID="Visio.Drawing.15" ShapeID="_x0000_i1038" DrawAspect="Content" ObjectID="_1476448974" r:id="rId37"/>
        </w:object>
      </w: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  <w:r w:rsidRPr="00634E3E"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  <w:lastRenderedPageBreak/>
        <w:t>Activity Diagram for Recording a Cash Purchase</w:t>
      </w:r>
    </w:p>
    <w:p w:rsidR="00D5276D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4340">
          <v:shape id="_x0000_i1039" type="#_x0000_t75" style="width:377.25pt;height:591pt" o:ole="">
            <v:imagedata r:id="rId38" o:title=""/>
          </v:shape>
          <o:OLEObject Type="Embed" ProgID="Visio.Drawing.15" ShapeID="_x0000_i1039" DrawAspect="Content" ObjectID="_1476448975" r:id="rId39"/>
        </w:object>
      </w:r>
    </w:p>
    <w:p w:rsidR="00D5276D" w:rsidRPr="00FC6D31" w:rsidRDefault="00D5276D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Activity Diagram for viewing all Invoices</w:t>
      </w:r>
    </w:p>
    <w:p w:rsidR="00C94783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355" w:dyaOrig="13290">
          <v:shape id="_x0000_i1040" type="#_x0000_t75" style="width:407.25pt;height:588.75pt" o:ole="">
            <v:imagedata r:id="rId40" o:title=""/>
          </v:shape>
          <o:OLEObject Type="Embed" ProgID="Visio.Drawing.15" ShapeID="_x0000_i1040" DrawAspect="Content" ObjectID="_1476448976" r:id="rId41"/>
        </w:object>
      </w:r>
    </w:p>
    <w:p w:rsidR="00C94783" w:rsidRPr="00FC6D31" w:rsidRDefault="00C94783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FC6D3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lastRenderedPageBreak/>
        <w:t>Activity Diagram to view one invoice</w:t>
      </w:r>
    </w:p>
    <w:p w:rsidR="00C94783" w:rsidRPr="00634E3E" w:rsidRDefault="00FC6D31" w:rsidP="00FC6D31">
      <w:pPr>
        <w:spacing w:line="360" w:lineRule="auto"/>
        <w:jc w:val="center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615" w:dyaOrig="11640">
          <v:shape id="_x0000_i1041" type="#_x0000_t75" style="width:468pt;height:566.25pt" o:ole="">
            <v:imagedata r:id="rId42" o:title=""/>
          </v:shape>
          <o:OLEObject Type="Embed" ProgID="Visio.Drawing.15" ShapeID="_x0000_i1041" DrawAspect="Content" ObjectID="_1476448977" r:id="rId43"/>
        </w:object>
      </w:r>
    </w:p>
    <w:p w:rsidR="00D5276D" w:rsidRPr="00634E3E" w:rsidRDefault="00D5276D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Default="00354BA7" w:rsidP="00FC6D31">
      <w:pPr>
        <w:pStyle w:val="Heading1"/>
        <w:rPr>
          <w:b/>
          <w:sz w:val="28"/>
          <w:u w:val="single"/>
        </w:rPr>
      </w:pPr>
      <w:bookmarkStart w:id="23" w:name="_Toc402691841"/>
      <w:r w:rsidRPr="00FC6D31">
        <w:rPr>
          <w:b/>
          <w:sz w:val="28"/>
          <w:u w:val="single"/>
        </w:rPr>
        <w:lastRenderedPageBreak/>
        <w:t>Use Cases</w:t>
      </w:r>
      <w:bookmarkEnd w:id="23"/>
    </w:p>
    <w:p w:rsidR="00FC6D31" w:rsidRPr="00FC6D31" w:rsidRDefault="00FC6D31" w:rsidP="00FC6D31"/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C6D3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Number</w:t>
            </w:r>
          </w:p>
        </w:tc>
        <w:tc>
          <w:tcPr>
            <w:tcW w:w="4675" w:type="dxa"/>
          </w:tcPr>
          <w:p w:rsidR="00FC6D31" w:rsidRPr="00634E3E" w:rsidRDefault="00FC6D31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’s Login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 login and password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  <w:r w:rsidR="00FC6D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login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delivery app and logon credentials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being successful in logging on to app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being unsuccessful in logging in to app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354BA7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354BA7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prompted to enter credentials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ID and password</w:t>
            </w:r>
          </w:p>
          <w:p w:rsidR="00354BA7" w:rsidRPr="00634E3E" w:rsidRDefault="00354BA7" w:rsidP="00634E3E">
            <w:pPr>
              <w:pStyle w:val="ListParagraph"/>
              <w:numPr>
                <w:ilvl w:val="0"/>
                <w:numId w:val="3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redirected to main menu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C6D31" w:rsidRPr="00634E3E" w:rsidRDefault="00FC6D3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C6D3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FC6D31" w:rsidRPr="00634E3E" w:rsidTr="001A57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turns for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the order associated with the product that is being returned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recording returns on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rder must exist in order to make changes to it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add returns to an ord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adding returns to an order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FC6D3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FC6D3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C6D31" w:rsidRPr="00634E3E" w:rsidRDefault="00FC6D31" w:rsidP="00FC6D3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option for returns on an invoice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prompted to enter customer info and date of invoice associated with product to be returned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data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iews the associated invoice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The quantity of the product/s being returned is entered into the return column of the order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clicks the save button</w:t>
            </w:r>
          </w:p>
          <w:p w:rsidR="00FC6D31" w:rsidRPr="00634E3E" w:rsidRDefault="00FC6D31" w:rsidP="00FC6D31">
            <w:pPr>
              <w:pStyle w:val="ListParagraph"/>
              <w:numPr>
                <w:ilvl w:val="0"/>
                <w:numId w:val="4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then redirected to the main menu</w:t>
            </w: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A571D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Numbe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have app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know the products being purchased and its quantity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recording a cash purchase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recording a cash purchase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1A571D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1A571D" w:rsidRPr="00634E3E" w:rsidRDefault="001A571D" w:rsidP="001A571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1A571D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1A571D" w:rsidRPr="00634E3E" w:rsidRDefault="001A571D" w:rsidP="001A571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 xml:space="preserve">User then selects the recording a cash purchase option 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is then directed to a page where customer info, items being purchased and its quantity is entered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then enters the data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>User then clicks the save button</w:t>
            </w:r>
          </w:p>
          <w:p w:rsidR="001A571D" w:rsidRPr="001A571D" w:rsidRDefault="001A571D" w:rsidP="001A571D">
            <w:pPr>
              <w:pStyle w:val="ListParagraph"/>
              <w:numPr>
                <w:ilvl w:val="0"/>
                <w:numId w:val="2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1A571D">
              <w:rPr>
                <w:rFonts w:ascii="Times New Roman" w:hAnsi="Times New Roman" w:cs="Times New Roman"/>
                <w:sz w:val="24"/>
                <w:szCs w:val="24"/>
              </w:rPr>
              <w:t xml:space="preserve">User is then redirected to main menu page 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Viewing a list of all invoices for assigned route and also the details of individual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viewing all invoices for assigned rout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have app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viewing the invoices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viewing the invoices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list of all invoices option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a page that displays a list of all invoices for the day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f the user wants to view an individual invoice, user simply clicks on the invoice to view it.</w:t>
            </w:r>
          </w:p>
          <w:p w:rsidR="00A42801" w:rsidRPr="00634E3E" w:rsidRDefault="00A42801" w:rsidP="00A42801">
            <w:pPr>
              <w:pStyle w:val="ListParagraph"/>
              <w:spacing w:line="360" w:lineRule="auto"/>
              <w:ind w:left="10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View details of one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view an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ust know the name of the company invoice is associated with 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viewing the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viewing the invoice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invoice for one customer op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r is then prompted to enter the customer name 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for customer for current day is retrieved and made available for the user</w:t>
            </w:r>
          </w:p>
          <w:p w:rsidR="00A42801" w:rsidRPr="00634E3E" w:rsidRDefault="00A42801" w:rsidP="00A42801">
            <w:pPr>
              <w:pStyle w:val="ListParagraph"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nt invoic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nt invoice successfully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the customer name in order to find the correct invoice to print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was printed successfully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encountered an error and was not printed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selects the view list of all invoices option or the record a cash purchase option or the view one invoice op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iews required invoice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then verifies information and clicks the print button.</w:t>
            </w:r>
          </w:p>
        </w:tc>
      </w:tr>
    </w:tbl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42801" w:rsidRPr="00634E3E" w:rsidTr="00137F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Numbe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yncing outstanding transaction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must be logged on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ly syncing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n internet connection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in syncing with database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nsuccessful in syncing with database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</w:tr>
      <w:tr w:rsidR="00A42801" w:rsidRPr="00634E3E" w:rsidTr="00137F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nager</w:t>
            </w:r>
          </w:p>
        </w:tc>
      </w:tr>
      <w:tr w:rsidR="00A42801" w:rsidRPr="00634E3E" w:rsidTr="00137F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42801" w:rsidRPr="00634E3E" w:rsidRDefault="00A42801" w:rsidP="00A4280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75" w:type="dxa"/>
          </w:tcPr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opens application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enters credentials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is directed to main menu</w:t>
            </w:r>
          </w:p>
          <w:p w:rsidR="00A42801" w:rsidRPr="00634E3E" w:rsidRDefault="00A42801" w:rsidP="00A42801">
            <w:pPr>
              <w:pStyle w:val="ListParagraph"/>
              <w:numPr>
                <w:ilvl w:val="0"/>
                <w:numId w:val="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r clicks sync button</w:t>
            </w: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A42801" w:rsidRDefault="00354BA7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4" w:name="_Toc402688690"/>
      <w:bookmarkStart w:id="25" w:name="_Toc402691842"/>
      <w:r w:rsidRPr="00A42801">
        <w:rPr>
          <w:rFonts w:ascii="Times New Roman" w:hAnsi="Times New Roman" w:cs="Times New Roman"/>
          <w:b/>
          <w:sz w:val="28"/>
          <w:szCs w:val="24"/>
        </w:rPr>
        <w:lastRenderedPageBreak/>
        <w:t>Resource Diagrams</w:t>
      </w:r>
      <w:bookmarkEnd w:id="24"/>
      <w:bookmarkEnd w:id="25"/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354BA7" w:rsidRPr="00A42801" w:rsidRDefault="00354BA7" w:rsidP="00634E3E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</w:pPr>
      <w:r w:rsidRPr="00A42801">
        <w:rPr>
          <w:rFonts w:ascii="Times New Roman" w:hAnsi="Times New Roman" w:cs="Times New Roman"/>
          <w:color w:val="5B9BD5" w:themeColor="accent1"/>
          <w:sz w:val="24"/>
          <w:szCs w:val="24"/>
          <w:u w:val="single"/>
        </w:rPr>
        <w:t>Resource Diagram: Invoices</w:t>
      </w:r>
    </w:p>
    <w:tbl>
      <w:tblPr>
        <w:tblStyle w:val="GridTable5DarkAccent5"/>
        <w:tblW w:w="9422" w:type="dxa"/>
        <w:tblLook w:val="04A0" w:firstRow="1" w:lastRow="0" w:firstColumn="1" w:lastColumn="0" w:noHBand="0" w:noVBand="1"/>
      </w:tblPr>
      <w:tblGrid>
        <w:gridCol w:w="2355"/>
        <w:gridCol w:w="2355"/>
        <w:gridCol w:w="2356"/>
        <w:gridCol w:w="2356"/>
      </w:tblGrid>
      <w:tr w:rsidR="00354BA7" w:rsidRPr="00634E3E" w:rsidTr="00A428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634E3E" w:rsidRDefault="00354BA7" w:rsidP="00634E3E">
            <w:pPr>
              <w:spacing w:line="360" w:lineRule="auto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ind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2355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    Input Parameter</w:t>
            </w:r>
          </w:p>
        </w:tc>
        <w:tc>
          <w:tcPr>
            <w:tcW w:w="2356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ind w:firstLine="7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356" w:type="dxa"/>
          </w:tcPr>
          <w:p w:rsidR="00354BA7" w:rsidRPr="00634E3E" w:rsidRDefault="00354BA7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354BA7" w:rsidRPr="00634E3E" w:rsidRDefault="00354BA7" w:rsidP="00634E3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354BA7" w:rsidRPr="00634E3E" w:rsidTr="00A428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Ge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number, customer number, items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list of items of invoice for a customer is returned</w:t>
            </w:r>
          </w:p>
        </w:tc>
      </w:tr>
      <w:tr w:rsidR="00354BA7" w:rsidRPr="00634E3E" w:rsidTr="00A42801">
        <w:trPr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Pos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 a string to show status of request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 can be equal to recording returns for an order</w:t>
            </w:r>
          </w:p>
        </w:tc>
      </w:tr>
      <w:tr w:rsidR="00354BA7" w:rsidRPr="00634E3E" w:rsidTr="00A428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Put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items, date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.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is added to the invoices table of the database.</w:t>
            </w:r>
          </w:p>
        </w:tc>
      </w:tr>
      <w:tr w:rsidR="00354BA7" w:rsidRPr="00634E3E" w:rsidTr="00A42801">
        <w:trPr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Pr="00A42801" w:rsidRDefault="00354BA7" w:rsidP="00A4280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2801">
              <w:rPr>
                <w:rFonts w:ascii="Times New Roman" w:hAnsi="Times New Roman" w:cs="Times New Roman"/>
                <w:sz w:val="28"/>
                <w:szCs w:val="24"/>
              </w:rPr>
              <w:t>Delete</w:t>
            </w:r>
          </w:p>
        </w:tc>
        <w:tc>
          <w:tcPr>
            <w:tcW w:w="2355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Invoice day, token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</w:t>
            </w:r>
          </w:p>
        </w:tc>
        <w:tc>
          <w:tcPr>
            <w:tcW w:w="2356" w:type="dxa"/>
          </w:tcPr>
          <w:p w:rsidR="00354BA7" w:rsidRPr="00634E3E" w:rsidRDefault="00354BA7" w:rsidP="00A4280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lete all</w:t>
            </w:r>
          </w:p>
        </w:tc>
      </w:tr>
    </w:tbl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Pr="00634E3E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4BA7" w:rsidRDefault="00354BA7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42801" w:rsidRPr="00634E3E" w:rsidRDefault="00A428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9769C" w:rsidRPr="0069769C" w:rsidRDefault="0077546C" w:rsidP="0069769C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26" w:name="_Toc402688691"/>
      <w:bookmarkStart w:id="27" w:name="_Toc402691843"/>
      <w:r w:rsidRPr="0069769C">
        <w:rPr>
          <w:rFonts w:ascii="Times New Roman" w:hAnsi="Times New Roman" w:cs="Times New Roman"/>
          <w:b/>
          <w:sz w:val="28"/>
          <w:szCs w:val="24"/>
        </w:rPr>
        <w:lastRenderedPageBreak/>
        <w:t>The Customer Accounts Module</w:t>
      </w:r>
      <w:bookmarkEnd w:id="26"/>
      <w:bookmarkEnd w:id="27"/>
    </w:p>
    <w:p w:rsidR="0077546C" w:rsidRPr="00634E3E" w:rsidRDefault="0077546C" w:rsidP="0069769C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User Requirements: </w:t>
      </w:r>
    </w:p>
    <w:p w:rsidR="0077546C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view all activities being done to their account.</w:t>
      </w:r>
    </w:p>
    <w:p w:rsidR="00D84383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print statements directly from their account</w:t>
      </w:r>
    </w:p>
    <w:p w:rsidR="00D84383" w:rsidRPr="00634E3E" w:rsidRDefault="00D84383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The customer shall be able to request </w:t>
      </w:r>
      <w:r w:rsidR="003A03E5" w:rsidRPr="00634E3E">
        <w:rPr>
          <w:rFonts w:ascii="Times New Roman" w:hAnsi="Times New Roman" w:cs="Times New Roman"/>
          <w:sz w:val="24"/>
          <w:szCs w:val="24"/>
        </w:rPr>
        <w:t>changes to</w:t>
      </w:r>
      <w:r w:rsidRPr="00634E3E">
        <w:rPr>
          <w:rFonts w:ascii="Times New Roman" w:hAnsi="Times New Roman" w:cs="Times New Roman"/>
          <w:sz w:val="24"/>
          <w:szCs w:val="24"/>
        </w:rPr>
        <w:t xml:space="preserve"> their standing orders.</w:t>
      </w:r>
    </w:p>
    <w:p w:rsidR="003A03E5" w:rsidRPr="00634E3E" w:rsidRDefault="003A03E5" w:rsidP="0069769C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The customer shall be able to view their order history and also pending orders for their account.</w:t>
      </w:r>
    </w:p>
    <w:p w:rsidR="0077546C" w:rsidRPr="00634E3E" w:rsidRDefault="0077546C" w:rsidP="0069769C">
      <w:pPr>
        <w:pStyle w:val="Heading2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8" w:name="_Toc402688692"/>
      <w:bookmarkStart w:id="29" w:name="_Toc402691844"/>
      <w:r w:rsidRPr="00634E3E">
        <w:rPr>
          <w:rFonts w:ascii="Times New Roman" w:hAnsi="Times New Roman" w:cs="Times New Roman"/>
          <w:sz w:val="24"/>
          <w:szCs w:val="24"/>
        </w:rPr>
        <w:t>System Requirements:</w:t>
      </w:r>
      <w:bookmarkEnd w:id="28"/>
      <w:bookmarkEnd w:id="29"/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grant customers access to login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provide the customer’s order(s) via their account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the customer to view their transactions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chanisms in place for customers to request a change in their order.</w:t>
      </w:r>
    </w:p>
    <w:p w:rsidR="008B6D1E" w:rsidRPr="00634E3E" w:rsidRDefault="008B6D1E" w:rsidP="0069769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procedures in place for customers to be able to print their statements</w:t>
      </w:r>
    </w:p>
    <w:p w:rsidR="0077546C" w:rsidRPr="00634E3E" w:rsidRDefault="0077546C" w:rsidP="0069769C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34E3E" w:rsidRDefault="002B1D6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Pr="00634E3E" w:rsidRDefault="00D7503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B1D61" w:rsidRPr="0069769C" w:rsidRDefault="008D5B53" w:rsidP="0069769C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0" w:name="_Toc402688693"/>
      <w:bookmarkStart w:id="31" w:name="_Toc402691845"/>
      <w:r w:rsidRPr="0069769C">
        <w:rPr>
          <w:rFonts w:ascii="Times New Roman" w:hAnsi="Times New Roman" w:cs="Times New Roman"/>
          <w:b/>
          <w:sz w:val="28"/>
          <w:szCs w:val="24"/>
        </w:rPr>
        <w:lastRenderedPageBreak/>
        <w:t>Data Flow Diagram</w:t>
      </w:r>
      <w:bookmarkEnd w:id="30"/>
      <w:bookmarkEnd w:id="31"/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D5B53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006" w:dyaOrig="2445">
          <v:shape id="_x0000_i1042" type="#_x0000_t75" style="width:491.25pt;height:92.25pt" o:ole="">
            <v:imagedata r:id="rId44" o:title=""/>
          </v:shape>
          <o:OLEObject Type="Embed" ProgID="Visio.Drawing.15" ShapeID="_x0000_i1042" DrawAspect="Content" ObjectID="_1476448978" r:id="rId45"/>
        </w:object>
      </w: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D74D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576" w:dyaOrig="2445">
          <v:shape id="_x0000_i1043" type="#_x0000_t75" style="width:513.75pt;height:92.25pt" o:ole="">
            <v:imagedata r:id="rId46" o:title=""/>
          </v:shape>
          <o:OLEObject Type="Embed" ProgID="Visio.Drawing.15" ShapeID="_x0000_i1043" DrawAspect="Content" ObjectID="_1476448979" r:id="rId47"/>
        </w:object>
      </w:r>
    </w:p>
    <w:p w:rsidR="0069769C" w:rsidRPr="00634E3E" w:rsidRDefault="006976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A5BBD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46" w:dyaOrig="2311">
          <v:shape id="_x0000_i1044" type="#_x0000_t75" style="width:528pt;height:92.25pt" o:ole="">
            <v:imagedata r:id="rId48" o:title=""/>
          </v:shape>
          <o:OLEObject Type="Embed" ProgID="Visio.Drawing.15" ShapeID="_x0000_i1044" DrawAspect="Content" ObjectID="_1476448980" r:id="rId49"/>
        </w:object>
      </w:r>
    </w:p>
    <w:p w:rsidR="001D74DE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140" w:dyaOrig="6781">
          <v:shape id="_x0000_i1045" type="#_x0000_t75" style="width:501pt;height:258.75pt" o:ole="">
            <v:imagedata r:id="rId50" o:title=""/>
          </v:shape>
          <o:OLEObject Type="Embed" ProgID="Visio.Drawing.15" ShapeID="_x0000_i1045" DrawAspect="Content" ObjectID="_1476448981" r:id="rId51"/>
        </w:object>
      </w: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2136" w:dyaOrig="2851">
          <v:shape id="_x0000_i1046" type="#_x0000_t75" style="width:516pt;height:121.5pt" o:ole="">
            <v:imagedata r:id="rId52" o:title=""/>
          </v:shape>
          <o:OLEObject Type="Embed" ProgID="Visio.Drawing.15" ShapeID="_x0000_i1046" DrawAspect="Content" ObjectID="_1476448982" r:id="rId53"/>
        </w:object>
      </w: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6D94" w:rsidRPr="00634E3E" w:rsidRDefault="008E6D9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C4650" w:rsidRDefault="003C4650" w:rsidP="00C638B7">
      <w:pPr>
        <w:pStyle w:val="Heading2"/>
        <w:rPr>
          <w:b/>
          <w:sz w:val="28"/>
        </w:rPr>
      </w:pPr>
      <w:bookmarkStart w:id="32" w:name="_Toc402691846"/>
      <w:r w:rsidRPr="00C638B7">
        <w:rPr>
          <w:b/>
          <w:sz w:val="28"/>
        </w:rPr>
        <w:lastRenderedPageBreak/>
        <w:t>Entity Relationship Diagram</w:t>
      </w:r>
      <w:bookmarkEnd w:id="32"/>
    </w:p>
    <w:p w:rsidR="00C638B7" w:rsidRPr="00C638B7" w:rsidRDefault="00C638B7" w:rsidP="00C638B7"/>
    <w:p w:rsidR="003C4650" w:rsidRPr="00634E3E" w:rsidRDefault="003C465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291" w:dyaOrig="11370">
          <v:shape id="_x0000_i1047" type="#_x0000_t75" style="width:468pt;height:400.5pt" o:ole="">
            <v:imagedata r:id="rId54" o:title=""/>
          </v:shape>
          <o:OLEObject Type="Embed" ProgID="Visio.Drawing.15" ShapeID="_x0000_i1047" DrawAspect="Content" ObjectID="_1476448983" r:id="rId55"/>
        </w:object>
      </w: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65533" w:rsidRPr="00634E3E" w:rsidRDefault="00E6553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Pr="00C638B7" w:rsidRDefault="00D7503C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3" w:name="_Toc402688694"/>
      <w:bookmarkStart w:id="34" w:name="_Toc402691847"/>
      <w:r w:rsidRPr="00C638B7">
        <w:rPr>
          <w:rFonts w:ascii="Times New Roman" w:hAnsi="Times New Roman" w:cs="Times New Roman"/>
          <w:b/>
          <w:sz w:val="28"/>
          <w:szCs w:val="24"/>
        </w:rPr>
        <w:lastRenderedPageBreak/>
        <w:t>Sequence Diagrams</w:t>
      </w:r>
      <w:bookmarkEnd w:id="33"/>
      <w:bookmarkEnd w:id="34"/>
    </w:p>
    <w:p w:rsidR="00083BCE" w:rsidRPr="00634E3E" w:rsidRDefault="00083BC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3611A" w:rsidRPr="00595F07" w:rsidRDefault="0083611A" w:rsidP="00595F07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 xml:space="preserve">Sequence diagram to request to be a Customer </w:t>
      </w: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595F0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751" w:dyaOrig="8926">
          <v:shape id="_x0000_i1048" type="#_x0000_t75" style="width:467.25pt;height:428.25pt" o:ole="">
            <v:imagedata r:id="rId56" o:title=""/>
          </v:shape>
          <o:OLEObject Type="Embed" ProgID="Visio.Drawing.15" ShapeID="_x0000_i1048" DrawAspect="Content" ObjectID="_1476448984" r:id="rId57"/>
        </w:object>
      </w:r>
    </w:p>
    <w:p w:rsidR="0083611A" w:rsidRPr="00634E3E" w:rsidRDefault="0083611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83BCE" w:rsidRPr="00595F07" w:rsidRDefault="00083BCE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 xml:space="preserve">Sequence diagram to </w:t>
      </w:r>
      <w:r w:rsid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become a Customer</w:t>
      </w:r>
    </w:p>
    <w:p w:rsidR="00CA031D" w:rsidRPr="00634E3E" w:rsidRDefault="00CA031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831" w:dyaOrig="6946">
          <v:shape id="_x0000_i1049" type="#_x0000_t75" style="width:468pt;height:300pt" o:ole="">
            <v:imagedata r:id="rId58" o:title=""/>
          </v:shape>
          <o:OLEObject Type="Embed" ProgID="Visio.Drawing.15" ShapeID="_x0000_i1049" DrawAspect="Content" ObjectID="_1476448985" r:id="rId59"/>
        </w:object>
      </w: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A031D" w:rsidRPr="00634E3E" w:rsidRDefault="00CA031D" w:rsidP="00595F07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A031D" w:rsidRPr="00595F07" w:rsidRDefault="00CA031D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</w:rPr>
      </w:pPr>
      <w:r w:rsidRPr="00595F07">
        <w:rPr>
          <w:rFonts w:ascii="Times New Roman" w:hAnsi="Times New Roman" w:cs="Times New Roman"/>
          <w:color w:val="2E74B5" w:themeColor="accent1" w:themeShade="BF"/>
          <w:sz w:val="24"/>
          <w:szCs w:val="24"/>
        </w:rPr>
        <w:lastRenderedPageBreak/>
        <w:t>Sequence diagram to log into Customer Account</w:t>
      </w:r>
    </w:p>
    <w:p w:rsidR="00CA031D" w:rsidRPr="00634E3E" w:rsidRDefault="00CA031D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83BCE" w:rsidRPr="00634E3E" w:rsidRDefault="0083611A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8671" w:dyaOrig="9061">
          <v:shape id="_x0000_i1050" type="#_x0000_t75" style="width:433.5pt;height:453pt" o:ole="">
            <v:imagedata r:id="rId60" o:title=""/>
          </v:shape>
          <o:OLEObject Type="Embed" ProgID="Visio.Drawing.15" ShapeID="_x0000_i1050" DrawAspect="Content" ObjectID="_1476448986" r:id="rId61"/>
        </w:object>
      </w:r>
    </w:p>
    <w:p w:rsidR="0083611A" w:rsidRPr="00634E3E" w:rsidRDefault="0083611A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B5DC0" w:rsidRPr="00634E3E" w:rsidRDefault="00BB5DC0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813108" w:rsidRDefault="00FB7D84" w:rsidP="00634E3E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Sequence diagram to create a standing order</w:t>
      </w:r>
    </w:p>
    <w:p w:rsidR="00FB7D84" w:rsidRPr="00634E3E" w:rsidRDefault="00FB7D84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7D84" w:rsidRPr="00634E3E" w:rsidRDefault="00FB7D84" w:rsidP="0081310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191" w:dyaOrig="6946">
          <v:shape id="_x0000_i1051" type="#_x0000_t75" style="width:468pt;height:290.25pt" o:ole="">
            <v:imagedata r:id="rId62" o:title=""/>
          </v:shape>
          <o:OLEObject Type="Embed" ProgID="Visio.Drawing.15" ShapeID="_x0000_i1051" DrawAspect="Content" ObjectID="_1476448987" r:id="rId63"/>
        </w:object>
      </w:r>
    </w:p>
    <w:p w:rsidR="007D3BF3" w:rsidRDefault="007D3BF3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13108" w:rsidRPr="00634E3E" w:rsidRDefault="00813108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D3BF3" w:rsidRPr="00813108" w:rsidRDefault="00974D34" w:rsidP="00634E3E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813108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Sequence diagram to change standing order</w:t>
      </w:r>
    </w:p>
    <w:p w:rsidR="00974D34" w:rsidRPr="00634E3E" w:rsidRDefault="00974D34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470" w:dyaOrig="9240">
          <v:shape id="_x0000_i1052" type="#_x0000_t75" style="width:467.25pt;height:412.5pt" o:ole="">
            <v:imagedata r:id="rId64" o:title=""/>
          </v:shape>
          <o:OLEObject Type="Embed" ProgID="Visio.Drawing.15" ShapeID="_x0000_i1052" DrawAspect="Content" ObjectID="_1476448988" r:id="rId65"/>
        </w:object>
      </w:r>
    </w:p>
    <w:p w:rsidR="007D3BF3" w:rsidRPr="00634E3E" w:rsidRDefault="007D3BF3" w:rsidP="00634E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503C" w:rsidRDefault="00D7503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3108" w:rsidRPr="00634E3E" w:rsidRDefault="0081310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7503C" w:rsidRDefault="00D7503C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35" w:name="_Toc402688695"/>
      <w:bookmarkStart w:id="36" w:name="_Toc402691848"/>
      <w:r w:rsidRPr="00C109BD">
        <w:rPr>
          <w:rFonts w:ascii="Times New Roman" w:hAnsi="Times New Roman" w:cs="Times New Roman"/>
          <w:b/>
          <w:sz w:val="28"/>
          <w:szCs w:val="24"/>
        </w:rPr>
        <w:lastRenderedPageBreak/>
        <w:t>Activity Diagrams</w:t>
      </w:r>
      <w:bookmarkEnd w:id="35"/>
      <w:bookmarkEnd w:id="36"/>
    </w:p>
    <w:p w:rsidR="00C109BD" w:rsidRPr="00C109BD" w:rsidRDefault="00C109BD" w:rsidP="00C109BD"/>
    <w:p w:rsidR="00A940E3" w:rsidRPr="00C109BD" w:rsidRDefault="00A940E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t>Activity Diagram to Request to be a Customer</w:t>
      </w:r>
    </w:p>
    <w:p w:rsidR="00BB5DC0" w:rsidRPr="00634E3E" w:rsidRDefault="00BB5DC0" w:rsidP="00C109B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3081" w:dyaOrig="9061">
          <v:shape id="_x0000_i1053" type="#_x0000_t75" style="width:479.25pt;height:336.75pt" o:ole="">
            <v:imagedata r:id="rId66" o:title=""/>
          </v:shape>
          <o:OLEObject Type="Embed" ProgID="Visio.Drawing.15" ShapeID="_x0000_i1053" DrawAspect="Content" ObjectID="_1476448989" r:id="rId67"/>
        </w:object>
      </w: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C109BD" w:rsidRDefault="00A940E3" w:rsidP="00C109BD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Activity Diagram to create Customer online account</w:t>
      </w:r>
    </w:p>
    <w:p w:rsidR="00A940E3" w:rsidRPr="00634E3E" w:rsidRDefault="007D3BF3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5881" w:dyaOrig="9405">
          <v:shape id="_x0000_i1054" type="#_x0000_t75" style="width:294pt;height:470.25pt" o:ole="">
            <v:imagedata r:id="rId68" o:title=""/>
          </v:shape>
          <o:OLEObject Type="Embed" ProgID="Visio.Drawing.15" ShapeID="_x0000_i1054" DrawAspect="Content" ObjectID="_1476448990" r:id="rId69"/>
        </w:object>
      </w:r>
    </w:p>
    <w:p w:rsidR="001E71EE" w:rsidRPr="00634E3E" w:rsidRDefault="001E71E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D3BF3" w:rsidRPr="00634E3E" w:rsidRDefault="007D3BF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27DB" w:rsidRPr="00C109BD" w:rsidRDefault="008E27DB" w:rsidP="00C109BD">
      <w:pPr>
        <w:spacing w:line="360" w:lineRule="auto"/>
        <w:jc w:val="both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 xml:space="preserve">Activity diagram to log into a Customer Account </w:t>
      </w:r>
    </w:p>
    <w:p w:rsidR="008E27DB" w:rsidRPr="00634E3E" w:rsidRDefault="008E27D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E27DB" w:rsidRPr="00634E3E" w:rsidRDefault="008E27DB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561" w:dyaOrig="9136">
          <v:shape id="_x0000_i1055" type="#_x0000_t75" style="width:468pt;height:405pt" o:ole="">
            <v:imagedata r:id="rId70" o:title=""/>
          </v:shape>
          <o:OLEObject Type="Embed" ProgID="Visio.Drawing.15" ShapeID="_x0000_i1055" DrawAspect="Content" ObjectID="_1476448991" r:id="rId71"/>
        </w:object>
      </w: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B5BCF" w:rsidRPr="00634E3E" w:rsidRDefault="00AB5BC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0E3" w:rsidRPr="00C109BD" w:rsidRDefault="00A940E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Activity diagram to create a standing order</w:t>
      </w:r>
    </w:p>
    <w:p w:rsidR="00A940E3" w:rsidRPr="00634E3E" w:rsidRDefault="00A940E3" w:rsidP="00634E3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2281" w:dyaOrig="8446">
          <v:shape id="_x0000_i1056" type="#_x0000_t75" style="width:114pt;height:422.25pt" o:ole="">
            <v:imagedata r:id="rId72" o:title=""/>
          </v:shape>
          <o:OLEObject Type="Embed" ProgID="Visio.Drawing.15" ShapeID="_x0000_i1056" DrawAspect="Content" ObjectID="_1476448992" r:id="rId73"/>
        </w:object>
      </w:r>
    </w:p>
    <w:p w:rsidR="00A940E3" w:rsidRPr="00634E3E" w:rsidRDefault="00A940E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C109BD" w:rsidRDefault="006A3353" w:rsidP="00634E3E">
      <w:pPr>
        <w:spacing w:line="36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</w:pPr>
      <w:r w:rsidRPr="00C109BD">
        <w:rPr>
          <w:rFonts w:ascii="Times New Roman" w:hAnsi="Times New Roman" w:cs="Times New Roman"/>
          <w:color w:val="2E74B5" w:themeColor="accent1" w:themeShade="BF"/>
          <w:sz w:val="24"/>
          <w:szCs w:val="24"/>
          <w:u w:val="single"/>
        </w:rPr>
        <w:lastRenderedPageBreak/>
        <w:t>Activity diagram to change a standing order</w:t>
      </w: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AB5BCF" w:rsidP="00C10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9841" w:dyaOrig="9781">
          <v:shape id="_x0000_i1057" type="#_x0000_t75" style="width:468pt;height:465pt" o:ole="">
            <v:imagedata r:id="rId74" o:title=""/>
          </v:shape>
          <o:OLEObject Type="Embed" ProgID="Visio.Drawing.15" ShapeID="_x0000_i1057" DrawAspect="Content" ObjectID="_1476448993" r:id="rId75"/>
        </w:object>
      </w: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A3353" w:rsidRPr="00634E3E" w:rsidRDefault="006A3353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C0738" w:rsidRPr="00E846F8" w:rsidRDefault="001E71EE" w:rsidP="00E846F8">
      <w:pPr>
        <w:pStyle w:val="Heading1"/>
        <w:rPr>
          <w:rFonts w:ascii="Times New Roman" w:hAnsi="Times New Roman" w:cs="Times New Roman"/>
          <w:b/>
          <w:sz w:val="28"/>
        </w:rPr>
      </w:pPr>
      <w:bookmarkStart w:id="37" w:name="_Toc402691849"/>
      <w:r w:rsidRPr="00E846F8">
        <w:rPr>
          <w:rFonts w:ascii="Times New Roman" w:hAnsi="Times New Roman" w:cs="Times New Roman"/>
          <w:b/>
          <w:sz w:val="28"/>
        </w:rPr>
        <w:lastRenderedPageBreak/>
        <w:t>Use Cases</w:t>
      </w:r>
      <w:bookmarkEnd w:id="37"/>
    </w:p>
    <w:p w:rsidR="00C109BD" w:rsidRPr="00C109BD" w:rsidRDefault="00C109BD" w:rsidP="00C109BD"/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636"/>
        <w:gridCol w:w="4636"/>
      </w:tblGrid>
      <w:tr w:rsidR="002C0738" w:rsidRPr="00634E3E" w:rsidTr="00424C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 Case Number:- </w:t>
            </w:r>
          </w:p>
        </w:tc>
        <w:tc>
          <w:tcPr>
            <w:tcW w:w="4636" w:type="dxa"/>
          </w:tcPr>
          <w:p w:rsidR="002C0738" w:rsidRPr="00634E3E" w:rsidRDefault="00FC33A2" w:rsidP="00C109BD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quest to be a Customer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meet expected requirements of the company to be a customer on their system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To become a customer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good credit history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User being successful in becoming a customer </w:t>
            </w:r>
          </w:p>
        </w:tc>
      </w:tr>
      <w:tr w:rsidR="002C0738" w:rsidRPr="00634E3E" w:rsidTr="00424C86">
        <w:trPr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approval to be a customer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2C0738" w:rsidRPr="00634E3E" w:rsidTr="00424C86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2C0738" w:rsidRPr="00634E3E" w:rsidTr="0042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6" w:type="dxa"/>
          </w:tcPr>
          <w:p w:rsidR="002C0738" w:rsidRPr="00634E3E" w:rsidRDefault="002C0738" w:rsidP="00C109B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636" w:type="dxa"/>
          </w:tcPr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ends a request letter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ceive it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views customer background with the necessary authorities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approves/disprove</w:t>
            </w:r>
          </w:p>
          <w:p w:rsidR="002C0738" w:rsidRPr="00634E3E" w:rsidRDefault="002C0738" w:rsidP="00C109BD">
            <w:pPr>
              <w:pStyle w:val="ListParagraph"/>
              <w:numPr>
                <w:ilvl w:val="0"/>
                <w:numId w:val="14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notifies the customer</w:t>
            </w:r>
          </w:p>
        </w:tc>
      </w:tr>
    </w:tbl>
    <w:p w:rsidR="001E71EE" w:rsidRDefault="001E71E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24C86" w:rsidRDefault="00316D7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s</w:t>
      </w:r>
    </w:p>
    <w:p w:rsidR="00C109BD" w:rsidRPr="00634E3E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757"/>
        <w:gridCol w:w="4757"/>
      </w:tblGrid>
      <w:tr w:rsidR="00137FC7" w:rsidRPr="00634E3E" w:rsidTr="00CE71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57" w:type="dxa"/>
          </w:tcPr>
          <w:p w:rsidR="00137FC7" w:rsidRPr="00634E3E" w:rsidRDefault="00FC33A2" w:rsidP="00C109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137FC7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57" w:type="dxa"/>
          </w:tcPr>
          <w:p w:rsidR="00137FC7" w:rsidRPr="00634E3E" w:rsidRDefault="001E62E8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reate Custome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pproved by Office Staff to create and account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reating online custome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pproved by office staff to be a customer.</w:t>
            </w:r>
          </w:p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n active customer to have an account.</w:t>
            </w:r>
          </w:p>
          <w:p w:rsidR="00404AAD" w:rsidRPr="00634E3E" w:rsidRDefault="00404AAD" w:rsidP="00C109BD">
            <w:pPr>
              <w:pStyle w:val="ListParagraph"/>
              <w:numPr>
                <w:ilvl w:val="0"/>
                <w:numId w:val="17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meet particular criteria to be qualified to be a customer.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uccessful in creating their account</w:t>
            </w:r>
          </w:p>
        </w:tc>
      </w:tr>
      <w:tr w:rsidR="00404AAD" w:rsidRPr="00634E3E" w:rsidTr="00CE7111">
        <w:trPr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creating their account</w:t>
            </w:r>
          </w:p>
        </w:tc>
      </w:tr>
      <w:tr w:rsidR="00404AAD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404AAD" w:rsidRPr="00634E3E" w:rsidRDefault="00404AAD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57" w:type="dxa"/>
          </w:tcPr>
          <w:p w:rsidR="00404AAD" w:rsidRPr="00634E3E" w:rsidRDefault="00404AAD" w:rsidP="00C109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137FC7" w:rsidRPr="00634E3E" w:rsidTr="00CE7111">
        <w:trPr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57" w:type="dxa"/>
          </w:tcPr>
          <w:p w:rsidR="00137FC7" w:rsidRPr="00634E3E" w:rsidRDefault="00137FC7" w:rsidP="00C109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137FC7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57" w:type="dxa"/>
          </w:tcPr>
          <w:p w:rsidR="00137FC7" w:rsidRPr="00634E3E" w:rsidRDefault="00137FC7" w:rsidP="00C109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57" w:type="dxa"/>
          </w:tcPr>
          <w:p w:rsidR="00137FC7" w:rsidRPr="00634E3E" w:rsidRDefault="00137FC7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29383E" w:rsidRPr="00634E3E">
              <w:rPr>
                <w:rFonts w:ascii="Times New Roman" w:hAnsi="Times New Roman" w:cs="Times New Roman"/>
                <w:sz w:val="24"/>
                <w:szCs w:val="24"/>
              </w:rPr>
              <w:t>receives approval for account.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opens search engine of their choice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types is the URL for the bakery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clicks on register</w:t>
            </w:r>
          </w:p>
          <w:p w:rsidR="0029383E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enters their information</w:t>
            </w:r>
          </w:p>
          <w:p w:rsidR="00137FC7" w:rsidRPr="00634E3E" w:rsidRDefault="0029383E" w:rsidP="00C109BD">
            <w:pPr>
              <w:pStyle w:val="ListParagraph"/>
              <w:numPr>
                <w:ilvl w:val="0"/>
                <w:numId w:val="16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s then directed to the main menu</w:t>
            </w:r>
          </w:p>
        </w:tc>
      </w:tr>
    </w:tbl>
    <w:p w:rsidR="002C0738" w:rsidRDefault="002C073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109BD" w:rsidRDefault="00C109BD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E7111" w:rsidRPr="00634E3E" w:rsidRDefault="00CE711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9584" w:type="dxa"/>
        <w:tblLook w:val="04A0" w:firstRow="1" w:lastRow="0" w:firstColumn="1" w:lastColumn="0" w:noHBand="0" w:noVBand="1"/>
      </w:tblPr>
      <w:tblGrid>
        <w:gridCol w:w="4792"/>
        <w:gridCol w:w="4792"/>
      </w:tblGrid>
      <w:tr w:rsidR="0029383E" w:rsidRPr="00634E3E" w:rsidTr="00CE71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92" w:type="dxa"/>
          </w:tcPr>
          <w:p w:rsidR="0029383E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Login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 login and password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uccessful login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customer account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successful in logging into their account</w:t>
            </w:r>
          </w:p>
        </w:tc>
      </w:tr>
      <w:tr w:rsidR="0029383E" w:rsidRPr="00634E3E" w:rsidTr="00CE7111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being unsuccessful in logging into their account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29383E" w:rsidRPr="00634E3E" w:rsidTr="00CE7111">
        <w:trPr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92" w:type="dxa"/>
          </w:tcPr>
          <w:p w:rsidR="0029383E" w:rsidRPr="00634E3E" w:rsidRDefault="0029383E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29383E" w:rsidRPr="00634E3E" w:rsidTr="00CE7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2" w:type="dxa"/>
          </w:tcPr>
          <w:p w:rsidR="0029383E" w:rsidRPr="00634E3E" w:rsidRDefault="0029383E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92" w:type="dxa"/>
          </w:tcPr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opens search engine of their choice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types is the URL for the bakery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clicks on login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enters their username and password</w:t>
            </w:r>
          </w:p>
          <w:p w:rsidR="0029383E" w:rsidRPr="00634E3E" w:rsidRDefault="0029383E" w:rsidP="00977E84">
            <w:pPr>
              <w:pStyle w:val="ListParagraph"/>
              <w:numPr>
                <w:ilvl w:val="0"/>
                <w:numId w:val="15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s then directed to the main menu</w:t>
            </w:r>
          </w:p>
        </w:tc>
      </w:tr>
    </w:tbl>
    <w:p w:rsidR="0029383E" w:rsidRPr="00634E3E" w:rsidRDefault="0029383E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C4650" w:rsidRPr="00634E3E" w:rsidRDefault="003C465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679C" w:rsidRPr="00634E3E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720"/>
        <w:gridCol w:w="4720"/>
      </w:tblGrid>
      <w:tr w:rsidR="0053679C" w:rsidRPr="00634E3E" w:rsidTr="009C40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20" w:type="dxa"/>
          </w:tcPr>
          <w:p w:rsidR="0053679C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20" w:type="dxa"/>
          </w:tcPr>
          <w:p w:rsidR="0053679C" w:rsidRPr="00634E3E" w:rsidRDefault="00A940E3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reate a </w:t>
            </w:r>
            <w:r w:rsidR="0053679C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Standing Order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20" w:type="dxa"/>
          </w:tcPr>
          <w:p w:rsidR="0053679C" w:rsidRPr="00634E3E" w:rsidRDefault="00D70FC5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must know their username and password.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</w:t>
            </w:r>
            <w:r w:rsidR="00D70FC5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in Context</w:t>
            </w:r>
          </w:p>
        </w:tc>
        <w:tc>
          <w:tcPr>
            <w:tcW w:w="4720" w:type="dxa"/>
          </w:tcPr>
          <w:p w:rsidR="0053679C" w:rsidRPr="00634E3E" w:rsidRDefault="00D70FC5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dd standing order to customer account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have a customer account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20" w:type="dxa"/>
          </w:tcPr>
          <w:p w:rsidR="0053679C" w:rsidRPr="00634E3E" w:rsidRDefault="00C3316A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was successful in adding a standing order to their account.</w:t>
            </w:r>
          </w:p>
        </w:tc>
      </w:tr>
      <w:tr w:rsidR="0053679C" w:rsidRPr="00634E3E" w:rsidTr="009C400C">
        <w:trPr>
          <w:trHeight w:val="3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was</w:t>
            </w: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unsuccessful in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reating a standing order.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53679C" w:rsidRPr="00634E3E" w:rsidTr="009C400C">
        <w:trPr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20" w:type="dxa"/>
          </w:tcPr>
          <w:p w:rsidR="0053679C" w:rsidRPr="00634E3E" w:rsidRDefault="0053679C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53679C" w:rsidRPr="00634E3E" w:rsidTr="009C40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20" w:type="dxa"/>
          </w:tcPr>
          <w:p w:rsidR="0053679C" w:rsidRPr="00634E3E" w:rsidRDefault="0053679C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20" w:type="dxa"/>
          </w:tcPr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logins into their account using login credentials. 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clicks create standing order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fills out the form</w:t>
            </w:r>
          </w:p>
          <w:p w:rsidR="0053679C" w:rsidRPr="00634E3E" w:rsidRDefault="0053679C" w:rsidP="00977E84">
            <w:pPr>
              <w:pStyle w:val="ListParagraph"/>
              <w:numPr>
                <w:ilvl w:val="0"/>
                <w:numId w:val="18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C3316A" w:rsidRPr="00634E3E">
              <w:rPr>
                <w:rFonts w:ascii="Times New Roman" w:hAnsi="Times New Roman" w:cs="Times New Roman"/>
                <w:sz w:val="24"/>
                <w:szCs w:val="24"/>
              </w:rPr>
              <w:t>saves the standing order.</w:t>
            </w:r>
          </w:p>
        </w:tc>
      </w:tr>
    </w:tbl>
    <w:p w:rsidR="0053679C" w:rsidRDefault="0053679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E7111" w:rsidRPr="00634E3E" w:rsidRDefault="00CE711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GridTable4-Accent11"/>
        <w:tblW w:w="0" w:type="auto"/>
        <w:tblLook w:val="04A0" w:firstRow="1" w:lastRow="0" w:firstColumn="1" w:lastColumn="0" w:noHBand="0" w:noVBand="1"/>
      </w:tblPr>
      <w:tblGrid>
        <w:gridCol w:w="4748"/>
        <w:gridCol w:w="4748"/>
      </w:tblGrid>
      <w:tr w:rsidR="004A249F" w:rsidRPr="00634E3E" w:rsidTr="00977E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Use Case Number:- </w:t>
            </w:r>
          </w:p>
        </w:tc>
        <w:tc>
          <w:tcPr>
            <w:tcW w:w="4748" w:type="dxa"/>
          </w:tcPr>
          <w:p w:rsidR="004A249F" w:rsidRPr="00634E3E" w:rsidRDefault="00FC33A2" w:rsidP="00634E3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hange to Standing Order</w:t>
            </w:r>
          </w:p>
        </w:tc>
      </w:tr>
      <w:tr w:rsidR="004A249F" w:rsidRPr="00634E3E" w:rsidTr="00977E84">
        <w:trPr>
          <w:trHeight w:val="3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know CustId, StandingOrderNo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Goal in Context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Making a change to standing order </w:t>
            </w:r>
          </w:p>
        </w:tc>
      </w:tr>
      <w:tr w:rsidR="004A249F" w:rsidRPr="00634E3E" w:rsidTr="00977E84">
        <w:trPr>
          <w:trHeight w:val="3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748" w:type="dxa"/>
          </w:tcPr>
          <w:p w:rsidR="004A249F" w:rsidRPr="00634E3E" w:rsidRDefault="007C76DB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ust be a customer and have an account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Successful 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was successful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in approval to change their standing order</w:t>
            </w:r>
          </w:p>
        </w:tc>
      </w:tr>
      <w:tr w:rsidR="004A249F" w:rsidRPr="00634E3E" w:rsidTr="00977E8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was unsuccessful in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getting their standing order changed.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</w:p>
        </w:tc>
      </w:tr>
      <w:tr w:rsidR="004A249F" w:rsidRPr="00634E3E" w:rsidTr="00977E84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4748" w:type="dxa"/>
          </w:tcPr>
          <w:p w:rsidR="004A249F" w:rsidRPr="00634E3E" w:rsidRDefault="004A249F" w:rsidP="00634E3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</w:t>
            </w:r>
          </w:p>
        </w:tc>
      </w:tr>
      <w:tr w:rsidR="004A249F" w:rsidRPr="00634E3E" w:rsidTr="00977E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48" w:type="dxa"/>
          </w:tcPr>
          <w:p w:rsidR="004A249F" w:rsidRPr="00634E3E" w:rsidRDefault="004A249F" w:rsidP="00634E3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4748" w:type="dxa"/>
          </w:tcPr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Customer </w:t>
            </w:r>
            <w:r w:rsidR="007C76DB" w:rsidRPr="00634E3E">
              <w:rPr>
                <w:rFonts w:ascii="Times New Roman" w:hAnsi="Times New Roman" w:cs="Times New Roman"/>
                <w:sz w:val="24"/>
                <w:szCs w:val="24"/>
              </w:rPr>
              <w:t>writes a letter of request t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>o make a change to standing order</w:t>
            </w: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4A249F" w:rsidRPr="00634E3E" w:rsidRDefault="006C729D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ffice Staff receives it and approves</w:t>
            </w:r>
          </w:p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receives approval notification</w:t>
            </w:r>
          </w:p>
          <w:p w:rsidR="004A249F" w:rsidRPr="00634E3E" w:rsidRDefault="004A249F" w:rsidP="00977E84">
            <w:pPr>
              <w:pStyle w:val="ListParagraph"/>
              <w:numPr>
                <w:ilvl w:val="0"/>
                <w:numId w:val="19"/>
              </w:num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standing order</w:t>
            </w:r>
            <w:r w:rsidR="006C729D"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hanged</w:t>
            </w:r>
          </w:p>
        </w:tc>
      </w:tr>
    </w:tbl>
    <w:p w:rsidR="00773410" w:rsidRDefault="00773410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977E84" w:rsidRPr="00634E3E" w:rsidRDefault="00977E84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773410" w:rsidRDefault="00773410" w:rsidP="007F7744">
      <w:pPr>
        <w:pStyle w:val="Heading2"/>
        <w:rPr>
          <w:b/>
          <w:sz w:val="28"/>
          <w:u w:val="single"/>
        </w:rPr>
      </w:pPr>
      <w:bookmarkStart w:id="38" w:name="_Toc402691850"/>
      <w:r w:rsidRPr="007F7744">
        <w:rPr>
          <w:b/>
          <w:sz w:val="28"/>
          <w:u w:val="single"/>
        </w:rPr>
        <w:lastRenderedPageBreak/>
        <w:t>Resource Diagram: Customer Accounts</w:t>
      </w:r>
      <w:bookmarkEnd w:id="38"/>
    </w:p>
    <w:p w:rsidR="007F7744" w:rsidRPr="007F7744" w:rsidRDefault="007F7744" w:rsidP="007F7744"/>
    <w:tbl>
      <w:tblPr>
        <w:tblStyle w:val="GridTable5DarkAccent1"/>
        <w:tblW w:w="9850" w:type="dxa"/>
        <w:tblLook w:val="04A0" w:firstRow="1" w:lastRow="0" w:firstColumn="1" w:lastColumn="0" w:noHBand="0" w:noVBand="1"/>
      </w:tblPr>
      <w:tblGrid>
        <w:gridCol w:w="2462"/>
        <w:gridCol w:w="2462"/>
        <w:gridCol w:w="2463"/>
        <w:gridCol w:w="2463"/>
      </w:tblGrid>
      <w:tr w:rsidR="00773410" w:rsidRPr="00634E3E" w:rsidTr="007F77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ind w:firstLine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    Input Parameter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ind w:firstLine="7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  <w:p w:rsidR="00773410" w:rsidRPr="00634E3E" w:rsidRDefault="00773410" w:rsidP="007F7744">
            <w:pPr>
              <w:spacing w:line="360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773410" w:rsidRPr="00634E3E" w:rsidTr="007F77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Ge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 xml:space="preserve"> customer number, customer name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info is returned</w:t>
            </w:r>
          </w:p>
        </w:tc>
      </w:tr>
      <w:tr w:rsidR="00773410" w:rsidRPr="00634E3E" w:rsidTr="007F7744">
        <w:trPr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Pos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 a string to show status of request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Operation can be equal to recording customer info and customer payment</w:t>
            </w:r>
          </w:p>
        </w:tc>
      </w:tr>
      <w:tr w:rsidR="00773410" w:rsidRPr="00634E3E" w:rsidTr="007F77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Put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Customer name, standingOrderDate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.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 order is added to the standing order table of the database</w:t>
            </w:r>
          </w:p>
        </w:tc>
      </w:tr>
      <w:tr w:rsidR="00773410" w:rsidRPr="00634E3E" w:rsidTr="007F7744">
        <w:trPr>
          <w:trHeight w:val="6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2" w:type="dxa"/>
          </w:tcPr>
          <w:p w:rsidR="00773410" w:rsidRPr="007F7744" w:rsidRDefault="00773410" w:rsidP="007F7744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24"/>
              </w:rPr>
            </w:pPr>
            <w:r w:rsidRPr="007F7744">
              <w:rPr>
                <w:rFonts w:ascii="Times New Roman" w:hAnsi="Times New Roman" w:cs="Times New Roman"/>
                <w:sz w:val="32"/>
                <w:szCs w:val="24"/>
              </w:rPr>
              <w:t>Delete</w:t>
            </w:r>
          </w:p>
        </w:tc>
        <w:tc>
          <w:tcPr>
            <w:tcW w:w="2462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Standing orders, token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A JSON object with a string to show states of requests</w:t>
            </w:r>
          </w:p>
        </w:tc>
        <w:tc>
          <w:tcPr>
            <w:tcW w:w="2463" w:type="dxa"/>
          </w:tcPr>
          <w:p w:rsidR="00773410" w:rsidRPr="00634E3E" w:rsidRDefault="00773410" w:rsidP="007F7744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4E3E">
              <w:rPr>
                <w:rFonts w:ascii="Times New Roman" w:hAnsi="Times New Roman" w:cs="Times New Roman"/>
                <w:sz w:val="24"/>
                <w:szCs w:val="24"/>
              </w:rPr>
              <w:t>Delete all</w:t>
            </w:r>
          </w:p>
        </w:tc>
      </w:tr>
    </w:tbl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3410" w:rsidRPr="00634E3E" w:rsidRDefault="00773410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A249F" w:rsidRPr="00634E3E" w:rsidRDefault="004A249F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Default="00E846F8" w:rsidP="00316D7E">
      <w:pPr>
        <w:pStyle w:val="Heading1"/>
        <w:rPr>
          <w:rFonts w:ascii="Times New Roman" w:hAnsi="Times New Roman" w:cs="Times New Roman"/>
          <w:b/>
          <w:sz w:val="28"/>
        </w:rPr>
      </w:pPr>
      <w:bookmarkStart w:id="39" w:name="_Toc402691851"/>
      <w:r w:rsidRPr="00316D7E">
        <w:rPr>
          <w:rFonts w:ascii="Times New Roman" w:hAnsi="Times New Roman" w:cs="Times New Roman"/>
          <w:b/>
          <w:sz w:val="28"/>
        </w:rPr>
        <w:lastRenderedPageBreak/>
        <w:t>Interface Design Screenshots</w:t>
      </w:r>
      <w:bookmarkEnd w:id="39"/>
    </w:p>
    <w:p w:rsidR="00F86E1A" w:rsidRDefault="00F86E1A" w:rsidP="00F86E1A"/>
    <w:p w:rsidR="00E846F8" w:rsidRPr="00855177" w:rsidRDefault="00F86E1A" w:rsidP="00F33F38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The snapshot bel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ow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shows the welcome page when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a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customer</w:t>
      </w:r>
      <w:r w:rsidR="00855177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goes onto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the AkiPro</w:t>
      </w:r>
      <w:r w:rsidR="00F33F38"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 </w:t>
      </w:r>
      <w:r w:rsidRPr="00855177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Bakery website</w:t>
      </w:r>
    </w:p>
    <w:p w:rsidR="00473201" w:rsidRDefault="00C776C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  <w:lang w:val="en-TT" w:eastAsia="en-TT"/>
        </w:rPr>
        <w:drawing>
          <wp:inline distT="0" distB="0" distL="0" distR="0" wp14:anchorId="659D2367" wp14:editId="586414DD">
            <wp:extent cx="6385605" cy="4791075"/>
            <wp:effectExtent l="0" t="0" r="0" b="0"/>
            <wp:docPr id="1" name="Picture 1" descr="C:\Users\Moniece\Desktop\cusacc\welco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3" descr="C:\Users\Moniece\Desktop\cusacc\welcome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2279" cy="4796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473201">
      <w:pPr>
        <w:rPr>
          <w:rFonts w:ascii="Times New Roman" w:hAnsi="Times New Roman" w:cs="Times New Roman"/>
          <w:sz w:val="24"/>
          <w:szCs w:val="24"/>
        </w:rPr>
      </w:pPr>
    </w:p>
    <w:p w:rsidR="0077546C" w:rsidRDefault="00473201" w:rsidP="00473201">
      <w:pPr>
        <w:tabs>
          <w:tab w:val="left" w:pos="5265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The snapshot </w:t>
      </w:r>
      <w:r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 xml:space="preserve">below </w:t>
      </w: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shows the login page when the customer clicks on login on the AkiPro Bakery website</w:t>
      </w:r>
    </w:p>
    <w:p w:rsidR="00473201" w:rsidRPr="00473201" w:rsidRDefault="00473201" w:rsidP="00473201"/>
    <w:p w:rsidR="00C776C1" w:rsidRDefault="00C776C1" w:rsidP="008551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  <w:lang w:val="en-TT" w:eastAsia="en-TT"/>
        </w:rPr>
        <w:drawing>
          <wp:inline distT="0" distB="0" distL="0" distR="0" wp14:anchorId="12814917" wp14:editId="04DDB2ED">
            <wp:extent cx="5943600" cy="4457700"/>
            <wp:effectExtent l="0" t="0" r="0" b="0"/>
            <wp:docPr id="3" name="Picture 3" descr="C:\Users\Moniece\Desktop\cusacc\login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5" descr="C:\Users\Moniece\Desktop\cusacc\login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The snapshot below shows the Register for a customer to create and account on the AkiPro Bakery website</w:t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776C1" w:rsidRDefault="00F86E1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TT" w:eastAsia="en-TT"/>
        </w:rPr>
        <w:drawing>
          <wp:inline distT="0" distB="0" distL="0" distR="0" wp14:anchorId="4825F115" wp14:editId="729E9B4D">
            <wp:extent cx="5943600" cy="44577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ntitled Page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D2AD5" w:rsidRDefault="005D2AD5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</w:p>
    <w:p w:rsidR="00473201" w:rsidRPr="00473201" w:rsidRDefault="00473201" w:rsidP="00473201">
      <w:pPr>
        <w:rPr>
          <w:rFonts w:ascii="Times New Roman" w:hAnsi="Times New Roman" w:cs="Times New Roman"/>
          <w:color w:val="2E74B5" w:themeColor="accent1" w:themeShade="BF"/>
          <w:sz w:val="24"/>
          <w:u w:val="single"/>
        </w:rPr>
      </w:pPr>
      <w:r w:rsidRPr="00473201">
        <w:rPr>
          <w:rFonts w:ascii="Times New Roman" w:hAnsi="Times New Roman" w:cs="Times New Roman"/>
          <w:color w:val="2E74B5" w:themeColor="accent1" w:themeShade="BF"/>
          <w:sz w:val="24"/>
          <w:u w:val="single"/>
        </w:rPr>
        <w:t>The snapshot below shows the page for a customer to create a standing order for their account page on the AkiPro Bakery website</w:t>
      </w:r>
    </w:p>
    <w:p w:rsidR="00473201" w:rsidRDefault="0047320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776C1" w:rsidRDefault="00C776C1" w:rsidP="0047320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776C1">
        <w:rPr>
          <w:rFonts w:ascii="Times New Roman" w:hAnsi="Times New Roman" w:cs="Times New Roman"/>
          <w:noProof/>
          <w:sz w:val="24"/>
          <w:szCs w:val="24"/>
          <w:lang w:val="en-TT" w:eastAsia="en-TT"/>
        </w:rPr>
        <w:drawing>
          <wp:inline distT="0" distB="0" distL="0" distR="0" wp14:anchorId="49B8CFA9" wp14:editId="52035571">
            <wp:extent cx="5943600" cy="4457700"/>
            <wp:effectExtent l="0" t="0" r="0" b="0"/>
            <wp:docPr id="2" name="Picture 2" descr="C:\Users\Moniece\Desktop\cusacc\stand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4" descr="C:\Users\Moniece\Desktop\cusacc\standin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6C1" w:rsidRPr="00634E3E" w:rsidRDefault="00C776C1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7546C" w:rsidRPr="00634E3E" w:rsidRDefault="0077546C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F1AF9" w:rsidRPr="0060393A" w:rsidRDefault="009F1AF9" w:rsidP="00634E3E">
      <w:pPr>
        <w:pStyle w:val="Heading1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40" w:name="_Toc402688696"/>
      <w:bookmarkStart w:id="41" w:name="_Toc402691852"/>
      <w:r w:rsidRPr="0060393A">
        <w:rPr>
          <w:rFonts w:ascii="Times New Roman" w:hAnsi="Times New Roman" w:cs="Times New Roman"/>
          <w:b/>
          <w:sz w:val="28"/>
          <w:szCs w:val="24"/>
        </w:rPr>
        <w:lastRenderedPageBreak/>
        <w:t>The Merchandiser Module:</w:t>
      </w:r>
      <w:bookmarkEnd w:id="40"/>
      <w:bookmarkEnd w:id="41"/>
    </w:p>
    <w:p w:rsidR="009F1AF9" w:rsidRPr="00634E3E" w:rsidRDefault="009F1AF9" w:rsidP="0060393A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634E3E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User Requirements: 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login into the system to gain access to customer information and standing orders.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generate sales reports for a customer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Merchandiser should be able to make changes to the standing order for authorization. </w:t>
      </w:r>
    </w:p>
    <w:p w:rsidR="009F1AF9" w:rsidRPr="00634E3E" w:rsidRDefault="009F1AF9" w:rsidP="0060393A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Merchandiser should be able to make comments on a sales report that is generated.</w:t>
      </w:r>
    </w:p>
    <w:p w:rsidR="009F1AF9" w:rsidRPr="00634E3E" w:rsidRDefault="009F1AF9" w:rsidP="0060393A">
      <w:pPr>
        <w:pStyle w:val="Heading2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2" w:name="_Toc402688697"/>
      <w:bookmarkStart w:id="43" w:name="_Toc402691853"/>
      <w:r w:rsidRPr="00634E3E">
        <w:rPr>
          <w:rFonts w:ascii="Times New Roman" w:hAnsi="Times New Roman" w:cs="Times New Roman"/>
          <w:sz w:val="24"/>
          <w:szCs w:val="24"/>
        </w:rPr>
        <w:t>System Requirements:</w:t>
      </w:r>
      <w:bookmarkEnd w:id="42"/>
      <w:bookmarkEnd w:id="43"/>
    </w:p>
    <w:p w:rsidR="009F1AF9" w:rsidRPr="00634E3E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uthorize the merchandiser</w:t>
      </w:r>
    </w:p>
    <w:p w:rsidR="00207284" w:rsidRPr="00634E3E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 xml:space="preserve">System should be able to </w:t>
      </w:r>
      <w:r w:rsidR="00207284" w:rsidRPr="00634E3E">
        <w:rPr>
          <w:rFonts w:ascii="Times New Roman" w:hAnsi="Times New Roman" w:cs="Times New Roman"/>
          <w:sz w:val="24"/>
          <w:szCs w:val="24"/>
        </w:rPr>
        <w:t>generate sales reports.</w:t>
      </w:r>
    </w:p>
    <w:p w:rsidR="009F1AF9" w:rsidRPr="00634E3E" w:rsidRDefault="00207284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be able to allow merchandiser to make comments on sales reports.</w:t>
      </w:r>
    </w:p>
    <w:p w:rsidR="009F1AF9" w:rsidRDefault="009F1AF9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t>System should have me</w:t>
      </w:r>
      <w:r w:rsidR="00207284" w:rsidRPr="00634E3E">
        <w:rPr>
          <w:rFonts w:ascii="Times New Roman" w:hAnsi="Times New Roman" w:cs="Times New Roman"/>
          <w:sz w:val="24"/>
          <w:szCs w:val="24"/>
        </w:rPr>
        <w:t>chanisms in place for merchandiser to make changes to standing order and submit the changes for approval.</w:t>
      </w:r>
    </w:p>
    <w:p w:rsidR="00A30C04" w:rsidRPr="00634E3E" w:rsidRDefault="00A30C04" w:rsidP="0060393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ystem should notify the customer when a change is made to their standing order.</w:t>
      </w:r>
      <w:bookmarkStart w:id="44" w:name="_GoBack"/>
      <w:bookmarkEnd w:id="44"/>
    </w:p>
    <w:p w:rsidR="00354BA7" w:rsidRPr="00634E3E" w:rsidRDefault="00354BA7" w:rsidP="0060393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br w:type="page"/>
      </w:r>
    </w:p>
    <w:p w:rsidR="00207284" w:rsidRPr="0060393A" w:rsidRDefault="00207284" w:rsidP="00634E3E">
      <w:pPr>
        <w:pStyle w:val="Heading2"/>
        <w:spacing w:line="360" w:lineRule="auto"/>
        <w:rPr>
          <w:rFonts w:ascii="Times New Roman" w:hAnsi="Times New Roman" w:cs="Times New Roman"/>
          <w:b/>
          <w:sz w:val="28"/>
          <w:szCs w:val="24"/>
        </w:rPr>
      </w:pPr>
      <w:bookmarkStart w:id="45" w:name="_Toc402688698"/>
      <w:bookmarkStart w:id="46" w:name="_Toc402691854"/>
      <w:r w:rsidRPr="0060393A">
        <w:rPr>
          <w:rFonts w:ascii="Times New Roman" w:hAnsi="Times New Roman" w:cs="Times New Roman"/>
          <w:b/>
          <w:sz w:val="28"/>
          <w:szCs w:val="24"/>
        </w:rPr>
        <w:lastRenderedPageBreak/>
        <w:t>Data Flow Diagram</w:t>
      </w:r>
      <w:bookmarkEnd w:id="45"/>
      <w:bookmarkEnd w:id="46"/>
    </w:p>
    <w:p w:rsidR="00354BA7" w:rsidRPr="00634E3E" w:rsidRDefault="0060393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010" w:dyaOrig="15510">
          <v:shape id="_x0000_i1058" type="#_x0000_t75" style="width:452.25pt;height:611.25pt" o:ole="">
            <v:imagedata r:id="rId80" o:title=""/>
          </v:shape>
          <o:OLEObject Type="Embed" ProgID="Visio.Drawing.11" ShapeID="_x0000_i1058" DrawAspect="Content" ObjectID="_1476448994" r:id="rId81"/>
        </w:object>
      </w:r>
    </w:p>
    <w:p w:rsidR="00207284" w:rsidRDefault="00207284" w:rsidP="0060393A">
      <w:pPr>
        <w:pStyle w:val="Heading1"/>
        <w:rPr>
          <w:rFonts w:ascii="Times New Roman" w:hAnsi="Times New Roman" w:cs="Times New Roman"/>
          <w:b/>
          <w:sz w:val="28"/>
        </w:rPr>
      </w:pPr>
      <w:bookmarkStart w:id="47" w:name="_Toc402691855"/>
      <w:r w:rsidRPr="0060393A">
        <w:rPr>
          <w:rFonts w:ascii="Times New Roman" w:hAnsi="Times New Roman" w:cs="Times New Roman"/>
          <w:b/>
          <w:sz w:val="28"/>
        </w:rPr>
        <w:lastRenderedPageBreak/>
        <w:t>Entity Relationship Diagram</w:t>
      </w:r>
      <w:bookmarkEnd w:id="47"/>
    </w:p>
    <w:p w:rsidR="0060393A" w:rsidRPr="0060393A" w:rsidRDefault="0060393A" w:rsidP="0060393A"/>
    <w:p w:rsidR="00207284" w:rsidRPr="00634E3E" w:rsidRDefault="0060393A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0800" w:dyaOrig="14115">
          <v:shape id="_x0000_i1059" type="#_x0000_t75" style="width:483pt;height:576.75pt" o:ole="">
            <v:imagedata r:id="rId82" o:title=""/>
          </v:shape>
          <o:OLEObject Type="Embed" ProgID="Visio.Drawing.11" ShapeID="_x0000_i1059" DrawAspect="Content" ObjectID="_1476448995" r:id="rId83"/>
        </w:object>
      </w:r>
    </w:p>
    <w:p w:rsidR="00207284" w:rsidRDefault="00207284" w:rsidP="0060393A">
      <w:pPr>
        <w:pStyle w:val="Heading1"/>
        <w:rPr>
          <w:rFonts w:ascii="Times New Roman" w:hAnsi="Times New Roman" w:cs="Times New Roman"/>
          <w:b/>
        </w:rPr>
      </w:pPr>
      <w:bookmarkStart w:id="48" w:name="_Toc402688699"/>
      <w:bookmarkStart w:id="49" w:name="_Toc402691856"/>
      <w:r w:rsidRPr="0060393A">
        <w:rPr>
          <w:rFonts w:ascii="Times New Roman" w:hAnsi="Times New Roman" w:cs="Times New Roman"/>
          <w:b/>
        </w:rPr>
        <w:lastRenderedPageBreak/>
        <w:t>Sequence Diagram</w:t>
      </w:r>
      <w:bookmarkEnd w:id="48"/>
      <w:bookmarkEnd w:id="49"/>
    </w:p>
    <w:p w:rsidR="0060393A" w:rsidRPr="0060393A" w:rsidRDefault="0060393A" w:rsidP="0060393A"/>
    <w:p w:rsidR="00207284" w:rsidRPr="00634E3E" w:rsidRDefault="00CC5D6B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34E3E">
        <w:rPr>
          <w:rFonts w:ascii="Times New Roman" w:hAnsi="Times New Roman" w:cs="Times New Roman"/>
          <w:sz w:val="24"/>
          <w:szCs w:val="24"/>
        </w:rPr>
        <w:object w:dxaOrig="11146" w:dyaOrig="13081">
          <v:shape id="_x0000_i1060" type="#_x0000_t75" style="width:462.75pt;height:543.75pt" o:ole="">
            <v:imagedata r:id="rId84" o:title=""/>
          </v:shape>
          <o:OLEObject Type="Embed" ProgID="Visio.Drawing.11" ShapeID="_x0000_i1060" DrawAspect="Content" ObjectID="_1476448996" r:id="rId85"/>
        </w:object>
      </w:r>
    </w:p>
    <w:p w:rsidR="00207284" w:rsidRPr="00634E3E" w:rsidRDefault="002072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D08B5" w:rsidRDefault="000D08B5" w:rsidP="000D08B5">
      <w:pPr>
        <w:pStyle w:val="Heading1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Use Cases</w:t>
      </w:r>
    </w:p>
    <w:tbl>
      <w:tblPr>
        <w:tblStyle w:val="MediumShading1-Accent5"/>
        <w:tblpPr w:leftFromText="180" w:rightFromText="180" w:vertAnchor="page" w:horzAnchor="margin" w:tblpY="2416"/>
        <w:tblW w:w="0" w:type="auto"/>
        <w:tblLook w:val="04A0" w:firstRow="1" w:lastRow="0" w:firstColumn="1" w:lastColumn="0" w:noHBand="0" w:noVBand="1"/>
      </w:tblPr>
      <w:tblGrid>
        <w:gridCol w:w="3085"/>
        <w:gridCol w:w="1365"/>
        <w:gridCol w:w="478"/>
        <w:gridCol w:w="4648"/>
      </w:tblGrid>
      <w:tr w:rsidR="001F6F88" w:rsidRPr="0056471E" w:rsidTr="00EF37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ify Standing Order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Requirements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nding order must exist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ustomer for the standing order must exist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Goal in Context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changes for changes to standing order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rchandiser must have access to the system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uccessful End Condition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s to standing order sent for approval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s to standing order cannot be made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rchandiser 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istrative staff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Trigger</w:t>
            </w:r>
          </w:p>
        </w:tc>
        <w:tc>
          <w:tcPr>
            <w:tcW w:w="6491" w:type="dxa"/>
            <w:gridSpan w:val="3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tep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 into system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 customer search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ter customer name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ew customer information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quest sales report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ew sales report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ke comments on sales report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ke changes to standing order</w:t>
            </w:r>
          </w:p>
        </w:tc>
      </w:tr>
      <w:tr w:rsidR="001F6F88" w:rsidRPr="0056471E" w:rsidTr="00EF37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5" w:type="dxa"/>
            <w:tcBorders>
              <w:right w:val="single" w:sz="4" w:space="0" w:color="auto"/>
            </w:tcBorders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78" w:type="dxa"/>
            <w:tcBorders>
              <w:left w:val="single" w:sz="4" w:space="0" w:color="auto"/>
            </w:tcBorders>
          </w:tcPr>
          <w:p w:rsidR="001F6F88" w:rsidRPr="0056471E" w:rsidRDefault="001F6F88" w:rsidP="00EF372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8" w:type="dxa"/>
          </w:tcPr>
          <w:p w:rsidR="001F6F88" w:rsidRPr="0056471E" w:rsidRDefault="001F6F88" w:rsidP="00EF37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changes for approval</w:t>
            </w:r>
          </w:p>
        </w:tc>
      </w:tr>
      <w:tr w:rsidR="001F6F88" w:rsidRPr="0056471E" w:rsidTr="00EF37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  <w:gridSpan w:val="4"/>
            <w:tcBorders>
              <w:left w:val="nil"/>
              <w:bottom w:val="nil"/>
              <w:right w:val="nil"/>
            </w:tcBorders>
          </w:tcPr>
          <w:p w:rsidR="001F6F88" w:rsidRPr="0056471E" w:rsidRDefault="001F6F88" w:rsidP="00EF37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F6F88" w:rsidRPr="0056471E" w:rsidRDefault="001F6F88" w:rsidP="001F6F88">
      <w:pPr>
        <w:rPr>
          <w:rFonts w:ascii="Times New Roman" w:hAnsi="Times New Roman" w:cs="Times New Roman"/>
          <w:sz w:val="24"/>
          <w:szCs w:val="24"/>
        </w:rPr>
      </w:pPr>
    </w:p>
    <w:p w:rsidR="000D08B5" w:rsidRPr="000D08B5" w:rsidRDefault="000D08B5" w:rsidP="000D08B5"/>
    <w:p w:rsidR="000E5992" w:rsidRDefault="001F6F88" w:rsidP="00634E3E">
      <w:pPr>
        <w:spacing w:line="360" w:lineRule="auto"/>
        <w:rPr>
          <w:rFonts w:asciiTheme="majorHAnsi" w:hAnsiTheme="majorHAnsi" w:cs="Times New Roman"/>
          <w:b/>
          <w:color w:val="2E74B5" w:themeColor="accent1" w:themeShade="BF"/>
          <w:sz w:val="26"/>
          <w:szCs w:val="26"/>
        </w:rPr>
      </w:pPr>
      <w:r>
        <w:rPr>
          <w:rFonts w:asciiTheme="majorHAnsi" w:hAnsiTheme="majorHAnsi" w:cs="Times New Roman"/>
          <w:b/>
          <w:color w:val="2E74B5" w:themeColor="accent1" w:themeShade="BF"/>
          <w:sz w:val="26"/>
          <w:szCs w:val="26"/>
        </w:rPr>
        <w:lastRenderedPageBreak/>
        <w:t>User Interfaces</w:t>
      </w:r>
    </w:p>
    <w:p w:rsidR="001F6F88" w:rsidRP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Login Screen from merchandiser application:</w:t>
      </w:r>
    </w:p>
    <w:p w:rsidR="001F6F88" w:rsidRPr="001F6F88" w:rsidRDefault="001F6F88" w:rsidP="00634E3E">
      <w:pPr>
        <w:spacing w:line="360" w:lineRule="auto"/>
        <w:rPr>
          <w:rFonts w:asciiTheme="majorHAnsi" w:hAnsiTheme="majorHAnsi" w:cs="Times New Roman"/>
          <w:color w:val="2E74B5" w:themeColor="accent1" w:themeShade="BF"/>
          <w:sz w:val="26"/>
          <w:szCs w:val="26"/>
        </w:rPr>
      </w:pPr>
      <w:r>
        <w:rPr>
          <w:rFonts w:asciiTheme="majorHAnsi" w:hAnsiTheme="majorHAnsi" w:cs="Times New Roman"/>
          <w:noProof/>
          <w:color w:val="5B9BD5" w:themeColor="accent1"/>
          <w:sz w:val="26"/>
          <w:szCs w:val="26"/>
          <w:lang w:val="en-TT" w:eastAsia="en-TT"/>
        </w:rPr>
        <w:drawing>
          <wp:inline distT="0" distB="0" distL="0" distR="0">
            <wp:extent cx="5943600" cy="5353050"/>
            <wp:effectExtent l="0" t="0" r="0" b="0"/>
            <wp:docPr id="5" name="Picture 5" descr="C:\test4\SE project(Kris)\Login 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test4\SE project(Kris)\Login Screen.pn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5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992" w:rsidRPr="00634E3E" w:rsidRDefault="000E5992" w:rsidP="00634E3E">
      <w:pPr>
        <w:spacing w:line="360" w:lineRule="auto"/>
        <w:rPr>
          <w:rFonts w:ascii="Times New Roman" w:hAnsi="Times New Roman" w:cs="Times New Roman"/>
          <w:b/>
          <w:color w:val="5B9BD5" w:themeColor="accent1"/>
          <w:sz w:val="24"/>
          <w:szCs w:val="24"/>
          <w:u w:val="single"/>
        </w:rPr>
      </w:pPr>
    </w:p>
    <w:p w:rsidR="00207284" w:rsidRPr="00634E3E" w:rsidRDefault="00207284" w:rsidP="00634E3E">
      <w:pPr>
        <w:pStyle w:val="Heading2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07284" w:rsidRDefault="00207284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Merchandiser home page:</w:t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P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TT" w:eastAsia="en-TT"/>
        </w:rPr>
        <w:drawing>
          <wp:inline distT="0" distB="0" distL="0" distR="0">
            <wp:extent cx="5943600" cy="5353050"/>
            <wp:effectExtent l="0" t="0" r="0" b="0"/>
            <wp:docPr id="6" name="Picture 6" descr="C:\test4\SE project(Kris)\merchandiser home 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test4\SE project(Kris)\merchandiser home screen.png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5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Customer Search from merchandiser application:</w:t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P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noProof/>
          <w:sz w:val="24"/>
          <w:szCs w:val="24"/>
          <w:u w:val="single"/>
          <w:lang w:val="en-TT" w:eastAsia="en-TT"/>
        </w:rPr>
        <w:drawing>
          <wp:inline distT="0" distB="0" distL="0" distR="0">
            <wp:extent cx="5943600" cy="4657725"/>
            <wp:effectExtent l="0" t="0" r="0" b="9525"/>
            <wp:docPr id="7" name="Picture 7" descr="C:\test4\SE project(Kris)\Customer Searc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test4\SE project(Kris)\Customer Search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80"/>
                    <a:stretch/>
                  </pic:blipFill>
                  <pic:spPr bwMode="auto">
                    <a:xfrm>
                      <a:off x="0" y="0"/>
                      <a:ext cx="5943600" cy="465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6F88" w:rsidRDefault="001F6F88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P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Generating Sales Report and allowing for comments:</w:t>
      </w:r>
      <w:r>
        <w:rPr>
          <w:rFonts w:ascii="Times New Roman" w:hAnsi="Times New Roman" w:cs="Times New Roman"/>
          <w:b/>
          <w:noProof/>
          <w:sz w:val="24"/>
          <w:szCs w:val="24"/>
          <w:u w:val="single"/>
          <w:lang w:val="en-TT" w:eastAsia="en-TT"/>
        </w:rPr>
        <w:drawing>
          <wp:inline distT="0" distB="0" distL="0" distR="0">
            <wp:extent cx="5876925" cy="7858125"/>
            <wp:effectExtent l="0" t="0" r="9525" b="9525"/>
            <wp:docPr id="8" name="Picture 8" descr="C:\test4\SE project(Kris)\generate sales repo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test4\SE project(Kris)\generate sales report.pn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785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</w:p>
    <w:p w:rsid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151DB" w:rsidRPr="001F6F88" w:rsidRDefault="00B151DB" w:rsidP="00634E3E">
      <w:pPr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sectPr w:rsidR="00B151DB" w:rsidRPr="001F6F88" w:rsidSect="00220FCB">
      <w:footerReference w:type="default" r:id="rId90"/>
      <w:footerReference w:type="first" r:id="rId91"/>
      <w:pgSz w:w="12240" w:h="15840"/>
      <w:pgMar w:top="1440" w:right="1440" w:bottom="1440" w:left="1440" w:header="720" w:footer="720" w:gutter="0"/>
      <w:pgNumType w:start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3101" w:rsidRDefault="00E33101" w:rsidP="00750C4B">
      <w:pPr>
        <w:spacing w:after="0" w:line="240" w:lineRule="auto"/>
      </w:pPr>
      <w:r>
        <w:separator/>
      </w:r>
    </w:p>
  </w:endnote>
  <w:endnote w:type="continuationSeparator" w:id="0">
    <w:p w:rsidR="00E33101" w:rsidRDefault="00E33101" w:rsidP="00750C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661"/>
      <w:gridCol w:w="1915"/>
    </w:tblGrid>
    <w:sdt>
      <w:sdtPr>
        <w:rPr>
          <w:rFonts w:asciiTheme="majorHAnsi" w:eastAsiaTheme="majorEastAsia" w:hAnsiTheme="majorHAnsi" w:cstheme="majorBidi"/>
          <w:sz w:val="20"/>
          <w:szCs w:val="20"/>
        </w:rPr>
        <w:id w:val="681624831"/>
        <w:docPartObj>
          <w:docPartGallery w:val="Page Numbers (Bottom of Page)"/>
          <w:docPartUnique/>
        </w:docPartObj>
      </w:sdtPr>
      <w:sdtEndPr>
        <w:rPr>
          <w:rFonts w:asciiTheme="minorHAnsi" w:eastAsiaTheme="minorHAnsi" w:hAnsiTheme="minorHAnsi" w:cstheme="minorBidi"/>
          <w:noProof/>
          <w:sz w:val="22"/>
          <w:szCs w:val="22"/>
        </w:rPr>
      </w:sdtEndPr>
      <w:sdtContent>
        <w:tr w:rsidR="000D08B5">
          <w:trPr>
            <w:trHeight w:val="727"/>
          </w:trPr>
          <w:tc>
            <w:tcPr>
              <w:tcW w:w="4000" w:type="pct"/>
              <w:tcBorders>
                <w:righ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620"/>
                  <w:tab w:val="center" w:pos="4320"/>
                </w:tabs>
                <w:jc w:val="right"/>
                <w:rPr>
                  <w:rFonts w:asciiTheme="majorHAnsi" w:eastAsiaTheme="majorEastAsia" w:hAnsiTheme="majorHAnsi" w:cstheme="majorBidi"/>
                  <w:sz w:val="20"/>
                  <w:szCs w:val="20"/>
                </w:rPr>
              </w:pPr>
            </w:p>
          </w:tc>
          <w:tc>
            <w:tcPr>
              <w:tcW w:w="1000" w:type="pct"/>
              <w:tcBorders>
                <w:lef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1490"/>
                </w:tabs>
                <w:rPr>
                  <w:rFonts w:asciiTheme="majorHAnsi" w:eastAsiaTheme="majorEastAsia" w:hAnsiTheme="majorHAnsi" w:cstheme="majorBidi"/>
                  <w:sz w:val="28"/>
                  <w:szCs w:val="28"/>
                </w:rPr>
              </w:pPr>
              <w:r>
                <w:fldChar w:fldCharType="begin"/>
              </w:r>
              <w:r>
                <w:instrText xml:space="preserve"> PAGE    \* MERGEFORMAT </w:instrText>
              </w:r>
              <w:r>
                <w:fldChar w:fldCharType="separate"/>
              </w:r>
              <w:r w:rsidR="00A30C04">
                <w:rPr>
                  <w:noProof/>
                </w:rPr>
                <w:t>46</w:t>
              </w:r>
              <w:r>
                <w:rPr>
                  <w:noProof/>
                </w:rPr>
                <w:fldChar w:fldCharType="end"/>
              </w:r>
            </w:p>
          </w:tc>
        </w:tr>
      </w:sdtContent>
    </w:sdt>
  </w:tbl>
  <w:p w:rsidR="000D08B5" w:rsidRDefault="000D08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661"/>
      <w:gridCol w:w="1915"/>
    </w:tblGrid>
    <w:sdt>
      <w:sdtPr>
        <w:rPr>
          <w:rFonts w:asciiTheme="majorHAnsi" w:eastAsiaTheme="majorEastAsia" w:hAnsiTheme="majorHAnsi" w:cstheme="majorBidi"/>
          <w:sz w:val="20"/>
          <w:szCs w:val="20"/>
        </w:rPr>
        <w:id w:val="-467515118"/>
        <w:docPartObj>
          <w:docPartGallery w:val="Page Numbers (Bottom of Page)"/>
          <w:docPartUnique/>
        </w:docPartObj>
      </w:sdtPr>
      <w:sdtEndPr>
        <w:rPr>
          <w:rFonts w:asciiTheme="minorHAnsi" w:eastAsiaTheme="minorHAnsi" w:hAnsiTheme="minorHAnsi" w:cstheme="minorBidi"/>
          <w:noProof/>
          <w:sz w:val="22"/>
          <w:szCs w:val="22"/>
        </w:rPr>
      </w:sdtEndPr>
      <w:sdtContent>
        <w:tr w:rsidR="000D08B5">
          <w:trPr>
            <w:trHeight w:val="727"/>
          </w:trPr>
          <w:tc>
            <w:tcPr>
              <w:tcW w:w="4000" w:type="pct"/>
              <w:tcBorders>
                <w:righ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620"/>
                  <w:tab w:val="center" w:pos="4320"/>
                </w:tabs>
                <w:jc w:val="right"/>
                <w:rPr>
                  <w:rFonts w:asciiTheme="majorHAnsi" w:eastAsiaTheme="majorEastAsia" w:hAnsiTheme="majorHAnsi" w:cstheme="majorBidi"/>
                  <w:sz w:val="20"/>
                  <w:szCs w:val="20"/>
                </w:rPr>
              </w:pPr>
            </w:p>
          </w:tc>
          <w:tc>
            <w:tcPr>
              <w:tcW w:w="1000" w:type="pct"/>
              <w:tcBorders>
                <w:left w:val="triple" w:sz="4" w:space="0" w:color="5B9BD5" w:themeColor="accent1"/>
              </w:tcBorders>
            </w:tcPr>
            <w:p w:rsidR="000D08B5" w:rsidRDefault="000D08B5">
              <w:pPr>
                <w:tabs>
                  <w:tab w:val="left" w:pos="1490"/>
                </w:tabs>
                <w:rPr>
                  <w:rFonts w:asciiTheme="majorHAnsi" w:eastAsiaTheme="majorEastAsia" w:hAnsiTheme="majorHAnsi" w:cstheme="majorBidi"/>
                  <w:sz w:val="28"/>
                  <w:szCs w:val="28"/>
                </w:rPr>
              </w:pPr>
              <w:r>
                <w:t>1</w:t>
              </w:r>
            </w:p>
          </w:tc>
        </w:tr>
      </w:sdtContent>
    </w:sdt>
  </w:tbl>
  <w:p w:rsidR="000D08B5" w:rsidRDefault="000D08B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3101" w:rsidRDefault="00E33101" w:rsidP="00750C4B">
      <w:pPr>
        <w:spacing w:after="0" w:line="240" w:lineRule="auto"/>
      </w:pPr>
      <w:r>
        <w:separator/>
      </w:r>
    </w:p>
  </w:footnote>
  <w:footnote w:type="continuationSeparator" w:id="0">
    <w:p w:rsidR="00E33101" w:rsidRDefault="00E33101" w:rsidP="00750C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14199"/>
    <w:multiLevelType w:val="hybridMultilevel"/>
    <w:tmpl w:val="90DA90C2"/>
    <w:lvl w:ilvl="0" w:tplc="172094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E830E4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E186960"/>
    <w:multiLevelType w:val="hybridMultilevel"/>
    <w:tmpl w:val="A56CCD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D415CF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B203E16"/>
    <w:multiLevelType w:val="hybridMultilevel"/>
    <w:tmpl w:val="DBD295F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FD56776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7CC6CDB"/>
    <w:multiLevelType w:val="hybridMultilevel"/>
    <w:tmpl w:val="FC669540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7">
    <w:nsid w:val="2AF12A3A"/>
    <w:multiLevelType w:val="hybridMultilevel"/>
    <w:tmpl w:val="3B8CD58E"/>
    <w:lvl w:ilvl="0" w:tplc="A20E7828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770559"/>
    <w:multiLevelType w:val="hybridMultilevel"/>
    <w:tmpl w:val="9A74F6A2"/>
    <w:lvl w:ilvl="0" w:tplc="CDB405F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8F1236E"/>
    <w:multiLevelType w:val="hybridMultilevel"/>
    <w:tmpl w:val="A802E4E8"/>
    <w:lvl w:ilvl="0" w:tplc="7A103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C107037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DF64E89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42921C66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3264D82"/>
    <w:multiLevelType w:val="hybridMultilevel"/>
    <w:tmpl w:val="DBD295F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4E415C6A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500D414C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51C424C2"/>
    <w:multiLevelType w:val="hybridMultilevel"/>
    <w:tmpl w:val="C492AE00"/>
    <w:lvl w:ilvl="0" w:tplc="A20E7828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CDB5256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707500F0"/>
    <w:multiLevelType w:val="hybridMultilevel"/>
    <w:tmpl w:val="A802E4E8"/>
    <w:lvl w:ilvl="0" w:tplc="7A103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71F352A1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488523F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77D907DD"/>
    <w:multiLevelType w:val="hybridMultilevel"/>
    <w:tmpl w:val="CC96360A"/>
    <w:lvl w:ilvl="0" w:tplc="CDB405F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8"/>
  </w:num>
  <w:num w:numId="2">
    <w:abstractNumId w:val="13"/>
  </w:num>
  <w:num w:numId="3">
    <w:abstractNumId w:val="19"/>
  </w:num>
  <w:num w:numId="4">
    <w:abstractNumId w:val="0"/>
  </w:num>
  <w:num w:numId="5">
    <w:abstractNumId w:val="1"/>
  </w:num>
  <w:num w:numId="6">
    <w:abstractNumId w:val="12"/>
  </w:num>
  <w:num w:numId="7">
    <w:abstractNumId w:val="15"/>
  </w:num>
  <w:num w:numId="8">
    <w:abstractNumId w:val="11"/>
  </w:num>
  <w:num w:numId="9">
    <w:abstractNumId w:val="14"/>
  </w:num>
  <w:num w:numId="10">
    <w:abstractNumId w:val="9"/>
  </w:num>
  <w:num w:numId="11">
    <w:abstractNumId w:val="4"/>
  </w:num>
  <w:num w:numId="12">
    <w:abstractNumId w:val="16"/>
  </w:num>
  <w:num w:numId="13">
    <w:abstractNumId w:val="7"/>
  </w:num>
  <w:num w:numId="14">
    <w:abstractNumId w:val="17"/>
  </w:num>
  <w:num w:numId="15">
    <w:abstractNumId w:val="10"/>
  </w:num>
  <w:num w:numId="16">
    <w:abstractNumId w:val="3"/>
  </w:num>
  <w:num w:numId="17">
    <w:abstractNumId w:val="2"/>
  </w:num>
  <w:num w:numId="18">
    <w:abstractNumId w:val="20"/>
  </w:num>
  <w:num w:numId="19">
    <w:abstractNumId w:val="5"/>
  </w:num>
  <w:num w:numId="20">
    <w:abstractNumId w:val="8"/>
  </w:num>
  <w:num w:numId="21">
    <w:abstractNumId w:val="21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5E60"/>
    <w:rsid w:val="00083BCE"/>
    <w:rsid w:val="000D08B5"/>
    <w:rsid w:val="000E5992"/>
    <w:rsid w:val="00137FC7"/>
    <w:rsid w:val="001A571D"/>
    <w:rsid w:val="001A5BBD"/>
    <w:rsid w:val="001C3C14"/>
    <w:rsid w:val="001D74DE"/>
    <w:rsid w:val="001E62E8"/>
    <w:rsid w:val="001E71EE"/>
    <w:rsid w:val="001F6F88"/>
    <w:rsid w:val="00207284"/>
    <w:rsid w:val="00220FCB"/>
    <w:rsid w:val="002244F1"/>
    <w:rsid w:val="00236460"/>
    <w:rsid w:val="00264E92"/>
    <w:rsid w:val="0029383E"/>
    <w:rsid w:val="002B1D61"/>
    <w:rsid w:val="002B1FA9"/>
    <w:rsid w:val="002C0738"/>
    <w:rsid w:val="00316D7E"/>
    <w:rsid w:val="00322EA2"/>
    <w:rsid w:val="00337E5A"/>
    <w:rsid w:val="00354BA7"/>
    <w:rsid w:val="003A03E5"/>
    <w:rsid w:val="003B7A3E"/>
    <w:rsid w:val="003C4650"/>
    <w:rsid w:val="00404AAD"/>
    <w:rsid w:val="00424C86"/>
    <w:rsid w:val="00473201"/>
    <w:rsid w:val="0049156B"/>
    <w:rsid w:val="004A249F"/>
    <w:rsid w:val="00512925"/>
    <w:rsid w:val="0053679C"/>
    <w:rsid w:val="00543FDE"/>
    <w:rsid w:val="00595F07"/>
    <w:rsid w:val="005D2AD5"/>
    <w:rsid w:val="0060393A"/>
    <w:rsid w:val="00634E3E"/>
    <w:rsid w:val="0069769C"/>
    <w:rsid w:val="006A3353"/>
    <w:rsid w:val="006C729D"/>
    <w:rsid w:val="006E218A"/>
    <w:rsid w:val="00750C4B"/>
    <w:rsid w:val="00773410"/>
    <w:rsid w:val="0077546C"/>
    <w:rsid w:val="007C76DB"/>
    <w:rsid w:val="007D03CF"/>
    <w:rsid w:val="007D3BF3"/>
    <w:rsid w:val="007F7744"/>
    <w:rsid w:val="00805221"/>
    <w:rsid w:val="00813108"/>
    <w:rsid w:val="0083611A"/>
    <w:rsid w:val="00855177"/>
    <w:rsid w:val="0086122B"/>
    <w:rsid w:val="0087689C"/>
    <w:rsid w:val="008B51B9"/>
    <w:rsid w:val="008B6D1E"/>
    <w:rsid w:val="008D5B53"/>
    <w:rsid w:val="008E27DB"/>
    <w:rsid w:val="008E6D94"/>
    <w:rsid w:val="009051AB"/>
    <w:rsid w:val="00974D34"/>
    <w:rsid w:val="00977E84"/>
    <w:rsid w:val="00993AED"/>
    <w:rsid w:val="009C400C"/>
    <w:rsid w:val="009F1AF9"/>
    <w:rsid w:val="00A204C6"/>
    <w:rsid w:val="00A30C04"/>
    <w:rsid w:val="00A340F2"/>
    <w:rsid w:val="00A42801"/>
    <w:rsid w:val="00A86879"/>
    <w:rsid w:val="00A940E3"/>
    <w:rsid w:val="00AB5BCF"/>
    <w:rsid w:val="00AD3596"/>
    <w:rsid w:val="00AF3427"/>
    <w:rsid w:val="00B151DB"/>
    <w:rsid w:val="00BA7D86"/>
    <w:rsid w:val="00BB5DC0"/>
    <w:rsid w:val="00BD5E60"/>
    <w:rsid w:val="00C109BD"/>
    <w:rsid w:val="00C3316A"/>
    <w:rsid w:val="00C636F2"/>
    <w:rsid w:val="00C638B7"/>
    <w:rsid w:val="00C776C1"/>
    <w:rsid w:val="00C94783"/>
    <w:rsid w:val="00CA031D"/>
    <w:rsid w:val="00CC5D6B"/>
    <w:rsid w:val="00CE7111"/>
    <w:rsid w:val="00D5276D"/>
    <w:rsid w:val="00D70FC5"/>
    <w:rsid w:val="00D7503C"/>
    <w:rsid w:val="00D84383"/>
    <w:rsid w:val="00E33101"/>
    <w:rsid w:val="00E65533"/>
    <w:rsid w:val="00E846F8"/>
    <w:rsid w:val="00E95EBA"/>
    <w:rsid w:val="00F33F38"/>
    <w:rsid w:val="00F86E1A"/>
    <w:rsid w:val="00FB7D84"/>
    <w:rsid w:val="00FC33A2"/>
    <w:rsid w:val="00FC6D31"/>
    <w:rsid w:val="00FD4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6879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BD5E6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5E6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D5E6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0C4B"/>
  </w:style>
  <w:style w:type="paragraph" w:styleId="Footer">
    <w:name w:val="footer"/>
    <w:basedOn w:val="Normal"/>
    <w:link w:val="Foot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0C4B"/>
  </w:style>
  <w:style w:type="table" w:customStyle="1" w:styleId="GridTable4-Accent11">
    <w:name w:val="Grid Table 4 - Accent 11"/>
    <w:basedOn w:val="TableNormal"/>
    <w:uiPriority w:val="49"/>
    <w:rsid w:val="00354BA7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eGrid">
    <w:name w:val="Table Grid"/>
    <w:basedOn w:val="TableNormal"/>
    <w:uiPriority w:val="59"/>
    <w:rsid w:val="000E5992"/>
    <w:pPr>
      <w:spacing w:after="0" w:line="240" w:lineRule="auto"/>
    </w:pPr>
    <w:rPr>
      <w:lang w:val="en-T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A8687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86879"/>
    <w:rPr>
      <w:rFonts w:eastAsiaTheme="minorEastAsia"/>
    </w:rPr>
  </w:style>
  <w:style w:type="paragraph" w:styleId="TOCHeading">
    <w:name w:val="TOC Heading"/>
    <w:basedOn w:val="Heading1"/>
    <w:next w:val="Normal"/>
    <w:uiPriority w:val="39"/>
    <w:unhideWhenUsed/>
    <w:qFormat/>
    <w:rsid w:val="00634E3E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634E3E"/>
    <w:pPr>
      <w:spacing w:after="100" w:line="259" w:lineRule="auto"/>
      <w:ind w:left="440"/>
    </w:pPr>
    <w:rPr>
      <w:rFonts w:eastAsiaTheme="minorEastAsia" w:cs="Times New Roman"/>
    </w:rPr>
  </w:style>
  <w:style w:type="character" w:styleId="Hyperlink">
    <w:name w:val="Hyperlink"/>
    <w:basedOn w:val="DefaultParagraphFont"/>
    <w:uiPriority w:val="99"/>
    <w:unhideWhenUsed/>
    <w:rsid w:val="00634E3E"/>
    <w:rPr>
      <w:color w:val="0563C1" w:themeColor="hyperlink"/>
      <w:u w:val="single"/>
    </w:rPr>
  </w:style>
  <w:style w:type="table" w:customStyle="1" w:styleId="GridTable5DarkAccent5">
    <w:name w:val="Grid Table 5 Dark Accent 5"/>
    <w:basedOn w:val="TableNormal"/>
    <w:uiPriority w:val="50"/>
    <w:rsid w:val="00A4280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customStyle="1" w:styleId="GridTable5DarkAccent1">
    <w:name w:val="Grid Table 5 Dark Accent 1"/>
    <w:basedOn w:val="TableNormal"/>
    <w:uiPriority w:val="50"/>
    <w:rsid w:val="007F774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0D08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8B5"/>
    <w:rPr>
      <w:rFonts w:ascii="Tahoma" w:hAnsi="Tahoma" w:cs="Tahoma"/>
      <w:sz w:val="16"/>
      <w:szCs w:val="16"/>
    </w:rPr>
  </w:style>
  <w:style w:type="table" w:styleId="MediumShading1-Accent5">
    <w:name w:val="Medium Shading 1 Accent 5"/>
    <w:basedOn w:val="TableNormal"/>
    <w:uiPriority w:val="63"/>
    <w:rsid w:val="001F6F88"/>
    <w:pPr>
      <w:spacing w:after="0" w:line="240" w:lineRule="auto"/>
    </w:pPr>
    <w:rPr>
      <w:lang w:val="en-TT"/>
    </w:rPr>
    <w:tblPr>
      <w:tblStyleRowBandSize w:val="1"/>
      <w:tblStyleColBandSize w:val="1"/>
      <w:tblBorders>
        <w:top w:val="single" w:sz="8" w:space="0" w:color="7295D2" w:themeColor="accent5" w:themeTint="BF"/>
        <w:left w:val="single" w:sz="8" w:space="0" w:color="7295D2" w:themeColor="accent5" w:themeTint="BF"/>
        <w:bottom w:val="single" w:sz="8" w:space="0" w:color="7295D2" w:themeColor="accent5" w:themeTint="BF"/>
        <w:right w:val="single" w:sz="8" w:space="0" w:color="7295D2" w:themeColor="accent5" w:themeTint="BF"/>
        <w:insideH w:val="single" w:sz="8" w:space="0" w:color="7295D2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6879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BD5E6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5E6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D5E6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0C4B"/>
  </w:style>
  <w:style w:type="paragraph" w:styleId="Footer">
    <w:name w:val="footer"/>
    <w:basedOn w:val="Normal"/>
    <w:link w:val="Foot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0C4B"/>
  </w:style>
  <w:style w:type="table" w:customStyle="1" w:styleId="GridTable4-Accent11">
    <w:name w:val="Grid Table 4 - Accent 11"/>
    <w:basedOn w:val="TableNormal"/>
    <w:uiPriority w:val="49"/>
    <w:rsid w:val="00354BA7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eGrid">
    <w:name w:val="Table Grid"/>
    <w:basedOn w:val="TableNormal"/>
    <w:uiPriority w:val="59"/>
    <w:rsid w:val="000E5992"/>
    <w:pPr>
      <w:spacing w:after="0" w:line="240" w:lineRule="auto"/>
    </w:pPr>
    <w:rPr>
      <w:lang w:val="en-T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A8687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86879"/>
    <w:rPr>
      <w:rFonts w:eastAsiaTheme="minorEastAsia"/>
    </w:rPr>
  </w:style>
  <w:style w:type="paragraph" w:styleId="TOCHeading">
    <w:name w:val="TOC Heading"/>
    <w:basedOn w:val="Heading1"/>
    <w:next w:val="Normal"/>
    <w:uiPriority w:val="39"/>
    <w:unhideWhenUsed/>
    <w:qFormat/>
    <w:rsid w:val="00634E3E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CC5D6B"/>
    <w:pPr>
      <w:tabs>
        <w:tab w:val="right" w:leader="dot" w:pos="9350"/>
      </w:tabs>
      <w:spacing w:after="100" w:line="259" w:lineRule="auto"/>
      <w:ind w:left="72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634E3E"/>
    <w:pPr>
      <w:spacing w:after="100" w:line="259" w:lineRule="auto"/>
      <w:ind w:left="440"/>
    </w:pPr>
    <w:rPr>
      <w:rFonts w:eastAsiaTheme="minorEastAsia" w:cs="Times New Roman"/>
    </w:rPr>
  </w:style>
  <w:style w:type="character" w:styleId="Hyperlink">
    <w:name w:val="Hyperlink"/>
    <w:basedOn w:val="DefaultParagraphFont"/>
    <w:uiPriority w:val="99"/>
    <w:unhideWhenUsed/>
    <w:rsid w:val="00634E3E"/>
    <w:rPr>
      <w:color w:val="0563C1" w:themeColor="hyperlink"/>
      <w:u w:val="single"/>
    </w:rPr>
  </w:style>
  <w:style w:type="table" w:customStyle="1" w:styleId="GridTable5DarkAccent5">
    <w:name w:val="Grid Table 5 Dark Accent 5"/>
    <w:basedOn w:val="TableNormal"/>
    <w:uiPriority w:val="50"/>
    <w:rsid w:val="00A4280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customStyle="1" w:styleId="GridTable5DarkAccent1">
    <w:name w:val="Grid Table 5 Dark Accent 1"/>
    <w:basedOn w:val="TableNormal"/>
    <w:uiPriority w:val="50"/>
    <w:rsid w:val="007F774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0D08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8B5"/>
    <w:rPr>
      <w:rFonts w:ascii="Tahoma" w:hAnsi="Tahoma" w:cs="Tahoma"/>
      <w:sz w:val="16"/>
      <w:szCs w:val="16"/>
    </w:rPr>
  </w:style>
  <w:style w:type="table" w:styleId="MediumShading1-Accent5">
    <w:name w:val="Medium Shading 1 Accent 5"/>
    <w:basedOn w:val="TableNormal"/>
    <w:uiPriority w:val="63"/>
    <w:rsid w:val="001F6F88"/>
    <w:pPr>
      <w:spacing w:after="0" w:line="240" w:lineRule="auto"/>
    </w:pPr>
    <w:rPr>
      <w:lang w:val="en-TT"/>
    </w:rPr>
    <w:tblPr>
      <w:tblStyleRowBandSize w:val="1"/>
      <w:tblStyleColBandSize w:val="1"/>
      <w:tblBorders>
        <w:top w:val="single" w:sz="8" w:space="0" w:color="7295D2" w:themeColor="accent5" w:themeTint="BF"/>
        <w:left w:val="single" w:sz="8" w:space="0" w:color="7295D2" w:themeColor="accent5" w:themeTint="BF"/>
        <w:bottom w:val="single" w:sz="8" w:space="0" w:color="7295D2" w:themeColor="accent5" w:themeTint="BF"/>
        <w:right w:val="single" w:sz="8" w:space="0" w:color="7295D2" w:themeColor="accent5" w:themeTint="BF"/>
        <w:insideH w:val="single" w:sz="8" w:space="0" w:color="7295D2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2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package" Target="embeddings/Microsoft_Visio_Drawing1515.vsdx"/><Relationship Id="rId21" Type="http://schemas.openxmlformats.org/officeDocument/2006/relationships/package" Target="embeddings/Microsoft_Visio_Drawing66.vsdx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package" Target="embeddings/Microsoft_Visio_Drawing1919.vsdx"/><Relationship Id="rId50" Type="http://schemas.openxmlformats.org/officeDocument/2006/relationships/image" Target="media/image21.emf"/><Relationship Id="rId55" Type="http://schemas.openxmlformats.org/officeDocument/2006/relationships/package" Target="embeddings/Microsoft_Visio_Drawing2323.vsdx"/><Relationship Id="rId63" Type="http://schemas.openxmlformats.org/officeDocument/2006/relationships/package" Target="embeddings/Microsoft_Visio_Drawing2727.vsdx"/><Relationship Id="rId68" Type="http://schemas.openxmlformats.org/officeDocument/2006/relationships/image" Target="media/image30.emf"/><Relationship Id="rId76" Type="http://schemas.openxmlformats.org/officeDocument/2006/relationships/image" Target="media/image34.png"/><Relationship Id="rId84" Type="http://schemas.openxmlformats.org/officeDocument/2006/relationships/image" Target="media/image40.emf"/><Relationship Id="rId89" Type="http://schemas.openxmlformats.org/officeDocument/2006/relationships/image" Target="media/image44.png"/><Relationship Id="rId7" Type="http://schemas.openxmlformats.org/officeDocument/2006/relationships/webSettings" Target="webSettings.xml"/><Relationship Id="rId71" Type="http://schemas.openxmlformats.org/officeDocument/2006/relationships/package" Target="embeddings/Microsoft_Visio_Drawing3131.vsdx"/><Relationship Id="rId92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9" Type="http://schemas.openxmlformats.org/officeDocument/2006/relationships/package" Target="embeddings/Microsoft_Visio_Drawing1010.vsdx"/><Relationship Id="rId11" Type="http://schemas.openxmlformats.org/officeDocument/2006/relationships/package" Target="embeddings/Microsoft_Visio_Drawing11.vsdx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Drawing1414.vsdx"/><Relationship Id="rId40" Type="http://schemas.openxmlformats.org/officeDocument/2006/relationships/image" Target="media/image16.emf"/><Relationship Id="rId45" Type="http://schemas.openxmlformats.org/officeDocument/2006/relationships/package" Target="embeddings/Microsoft_Visio_Drawing1818.vsdx"/><Relationship Id="rId53" Type="http://schemas.openxmlformats.org/officeDocument/2006/relationships/package" Target="embeddings/Microsoft_Visio_Drawing2222.vsdx"/><Relationship Id="rId58" Type="http://schemas.openxmlformats.org/officeDocument/2006/relationships/image" Target="media/image25.emf"/><Relationship Id="rId66" Type="http://schemas.openxmlformats.org/officeDocument/2006/relationships/image" Target="media/image29.emf"/><Relationship Id="rId74" Type="http://schemas.openxmlformats.org/officeDocument/2006/relationships/image" Target="media/image33.emf"/><Relationship Id="rId79" Type="http://schemas.openxmlformats.org/officeDocument/2006/relationships/image" Target="media/image37.png"/><Relationship Id="rId87" Type="http://schemas.openxmlformats.org/officeDocument/2006/relationships/image" Target="media/image42.png"/><Relationship Id="rId5" Type="http://schemas.microsoft.com/office/2007/relationships/stylesWithEffects" Target="stylesWithEffects.xml"/><Relationship Id="rId61" Type="http://schemas.openxmlformats.org/officeDocument/2006/relationships/package" Target="embeddings/Microsoft_Visio_Drawing2626.vsdx"/><Relationship Id="rId82" Type="http://schemas.openxmlformats.org/officeDocument/2006/relationships/image" Target="media/image39.emf"/><Relationship Id="rId90" Type="http://schemas.openxmlformats.org/officeDocument/2006/relationships/footer" Target="footer1.xml"/><Relationship Id="rId19" Type="http://schemas.openxmlformats.org/officeDocument/2006/relationships/package" Target="embeddings/Microsoft_Visio_Drawing55.vsdx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99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313.vsdx"/><Relationship Id="rId43" Type="http://schemas.openxmlformats.org/officeDocument/2006/relationships/package" Target="embeddings/Microsoft_Visio_Drawing1717.vsdx"/><Relationship Id="rId48" Type="http://schemas.openxmlformats.org/officeDocument/2006/relationships/image" Target="media/image20.emf"/><Relationship Id="rId56" Type="http://schemas.openxmlformats.org/officeDocument/2006/relationships/image" Target="media/image24.emf"/><Relationship Id="rId64" Type="http://schemas.openxmlformats.org/officeDocument/2006/relationships/image" Target="media/image28.emf"/><Relationship Id="rId69" Type="http://schemas.openxmlformats.org/officeDocument/2006/relationships/package" Target="embeddings/Microsoft_Visio_Drawing3030.vsdx"/><Relationship Id="rId77" Type="http://schemas.openxmlformats.org/officeDocument/2006/relationships/image" Target="media/image35.png"/><Relationship Id="rId8" Type="http://schemas.openxmlformats.org/officeDocument/2006/relationships/footnotes" Target="footnotes.xml"/><Relationship Id="rId51" Type="http://schemas.openxmlformats.org/officeDocument/2006/relationships/package" Target="embeddings/Microsoft_Visio_Drawing2121.vsdx"/><Relationship Id="rId72" Type="http://schemas.openxmlformats.org/officeDocument/2006/relationships/image" Target="media/image32.emf"/><Relationship Id="rId80" Type="http://schemas.openxmlformats.org/officeDocument/2006/relationships/image" Target="media/image38.emf"/><Relationship Id="rId85" Type="http://schemas.openxmlformats.org/officeDocument/2006/relationships/oleObject" Target="embeddings/Microsoft_Visio_2003-2010_Drawing33.vsd"/><Relationship Id="rId93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44.vsdx"/><Relationship Id="rId25" Type="http://schemas.openxmlformats.org/officeDocument/2006/relationships/package" Target="embeddings/Microsoft_Visio_Drawing88.vsdx"/><Relationship Id="rId33" Type="http://schemas.openxmlformats.org/officeDocument/2006/relationships/package" Target="embeddings/Microsoft_Visio_Drawing1212.vsdx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59" Type="http://schemas.openxmlformats.org/officeDocument/2006/relationships/package" Target="embeddings/Microsoft_Visio_Drawing2525.vsdx"/><Relationship Id="rId67" Type="http://schemas.openxmlformats.org/officeDocument/2006/relationships/package" Target="embeddings/Microsoft_Visio_Drawing2929.vsdx"/><Relationship Id="rId20" Type="http://schemas.openxmlformats.org/officeDocument/2006/relationships/image" Target="media/image6.emf"/><Relationship Id="rId41" Type="http://schemas.openxmlformats.org/officeDocument/2006/relationships/package" Target="embeddings/Microsoft_Visio_Drawing1616.vsdx"/><Relationship Id="rId54" Type="http://schemas.openxmlformats.org/officeDocument/2006/relationships/image" Target="media/image23.emf"/><Relationship Id="rId62" Type="http://schemas.openxmlformats.org/officeDocument/2006/relationships/image" Target="media/image27.emf"/><Relationship Id="rId70" Type="http://schemas.openxmlformats.org/officeDocument/2006/relationships/image" Target="media/image31.emf"/><Relationship Id="rId75" Type="http://schemas.openxmlformats.org/officeDocument/2006/relationships/package" Target="embeddings/Microsoft_Visio_Drawing3333.vsdx"/><Relationship Id="rId83" Type="http://schemas.openxmlformats.org/officeDocument/2006/relationships/oleObject" Target="embeddings/Microsoft_Visio_2003-2010_Drawing22.vsd"/><Relationship Id="rId88" Type="http://schemas.openxmlformats.org/officeDocument/2006/relationships/image" Target="media/image43.png"/><Relationship Id="rId9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package" Target="embeddings/Microsoft_Visio_Drawing33.vsdx"/><Relationship Id="rId23" Type="http://schemas.openxmlformats.org/officeDocument/2006/relationships/package" Target="embeddings/Microsoft_Visio_Drawing77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package" Target="embeddings/Microsoft_Visio_Drawing2020.vsdx"/><Relationship Id="rId57" Type="http://schemas.openxmlformats.org/officeDocument/2006/relationships/package" Target="embeddings/Microsoft_Visio_Drawing2424.vsdx"/><Relationship Id="rId10" Type="http://schemas.openxmlformats.org/officeDocument/2006/relationships/image" Target="media/image1.emf"/><Relationship Id="rId31" Type="http://schemas.openxmlformats.org/officeDocument/2006/relationships/package" Target="embeddings/Microsoft_Visio_Drawing1111.vsdx"/><Relationship Id="rId44" Type="http://schemas.openxmlformats.org/officeDocument/2006/relationships/image" Target="media/image18.emf"/><Relationship Id="rId52" Type="http://schemas.openxmlformats.org/officeDocument/2006/relationships/image" Target="media/image22.emf"/><Relationship Id="rId60" Type="http://schemas.openxmlformats.org/officeDocument/2006/relationships/image" Target="media/image26.emf"/><Relationship Id="rId65" Type="http://schemas.openxmlformats.org/officeDocument/2006/relationships/package" Target="embeddings/Microsoft_Visio_Drawing2828.vsdx"/><Relationship Id="rId73" Type="http://schemas.openxmlformats.org/officeDocument/2006/relationships/package" Target="embeddings/Microsoft_Visio_Drawing3232.vsdx"/><Relationship Id="rId78" Type="http://schemas.openxmlformats.org/officeDocument/2006/relationships/image" Target="media/image36.png"/><Relationship Id="rId81" Type="http://schemas.openxmlformats.org/officeDocument/2006/relationships/oleObject" Target="embeddings/Microsoft_Visio_2003-2010_Drawing11.vsd"/><Relationship Id="rId86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Moniece Forbes-Wells | Usha ROHINI CYNTHIA BABOOLAL| Kris Chinaikan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1B20C06-33F1-40B8-BF90-7E7EBFAB6B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56</Pages>
  <Words>2571</Words>
  <Characters>14655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quirements documents</vt:lpstr>
    </vt:vector>
  </TitlesOfParts>
  <Company>AKIPRO BARKERY</Company>
  <LinksUpToDate>false</LinksUpToDate>
  <CharactersWithSpaces>171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s documents</dc:title>
  <dc:subject/>
  <dc:creator>INFO 3440-</dc:creator>
  <cp:keywords/>
  <dc:description/>
  <cp:lastModifiedBy>Kris</cp:lastModifiedBy>
  <cp:revision>9</cp:revision>
  <dcterms:created xsi:type="dcterms:W3CDTF">2014-11-02T16:48:00Z</dcterms:created>
  <dcterms:modified xsi:type="dcterms:W3CDTF">2014-11-02T19:54:00Z</dcterms:modified>
</cp:coreProperties>
</file>